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D418E5" w:rsidRDefault="00EF5E9B" w:rsidP="00D418E5">
      <w:pPr>
        <w:autoSpaceDN w:val="0"/>
        <w:spacing w:after="0" w:line="240" w:lineRule="auto"/>
        <w:ind w:firstLine="709"/>
        <w:contextualSpacing/>
        <w:jc w:val="right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418E5">
        <w:rPr>
          <w:rFonts w:ascii="Times New Roman" w:eastAsia="Times New Roman" w:hAnsi="Times New Roman" w:cs="Times New Roman"/>
          <w:bCs/>
          <w:sz w:val="24"/>
          <w:szCs w:val="24"/>
        </w:rPr>
        <w:t xml:space="preserve">Приложение 2 к письму </w:t>
      </w:r>
    </w:p>
    <w:p w:rsidR="00EF5E9B" w:rsidRPr="00D418E5" w:rsidRDefault="00EF5E9B" w:rsidP="00D418E5">
      <w:pPr>
        <w:autoSpaceDN w:val="0"/>
        <w:spacing w:after="0" w:line="240" w:lineRule="auto"/>
        <w:ind w:firstLine="709"/>
        <w:contextualSpacing/>
        <w:jc w:val="right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418E5">
        <w:rPr>
          <w:rFonts w:ascii="Times New Roman" w:eastAsia="Times New Roman" w:hAnsi="Times New Roman" w:cs="Times New Roman"/>
          <w:bCs/>
          <w:sz w:val="24"/>
          <w:szCs w:val="24"/>
        </w:rPr>
        <w:t xml:space="preserve">Рособрнадзора от            №     </w:t>
      </w:r>
    </w:p>
    <w:p w:rsidR="00297E87" w:rsidRPr="00D418E5" w:rsidRDefault="00297E87" w:rsidP="00D418E5">
      <w:pPr>
        <w:pStyle w:val="1"/>
        <w:numPr>
          <w:ilvl w:val="0"/>
          <w:numId w:val="0"/>
        </w:numPr>
        <w:spacing w:before="0" w:after="0"/>
        <w:ind w:firstLine="709"/>
        <w:rPr>
          <w:sz w:val="24"/>
          <w:szCs w:val="24"/>
        </w:rPr>
      </w:pPr>
    </w:p>
    <w:p w:rsidR="00297E87" w:rsidRPr="00D418E5" w:rsidRDefault="00297E87" w:rsidP="00D418E5">
      <w:pPr>
        <w:pStyle w:val="1"/>
        <w:numPr>
          <w:ilvl w:val="0"/>
          <w:numId w:val="0"/>
        </w:numPr>
        <w:spacing w:before="0" w:after="0"/>
        <w:ind w:firstLine="709"/>
        <w:rPr>
          <w:sz w:val="24"/>
          <w:szCs w:val="24"/>
        </w:rPr>
      </w:pPr>
    </w:p>
    <w:p w:rsidR="00297E87" w:rsidRPr="00D418E5" w:rsidRDefault="00297E87" w:rsidP="00D418E5">
      <w:pPr>
        <w:pStyle w:val="1"/>
        <w:numPr>
          <w:ilvl w:val="0"/>
          <w:numId w:val="0"/>
        </w:numPr>
        <w:spacing w:before="0" w:after="0"/>
        <w:ind w:firstLine="709"/>
        <w:rPr>
          <w:sz w:val="24"/>
          <w:szCs w:val="24"/>
        </w:rPr>
      </w:pPr>
    </w:p>
    <w:p w:rsidR="00297E87" w:rsidRPr="00D418E5" w:rsidRDefault="00297E87" w:rsidP="00D418E5">
      <w:pPr>
        <w:pStyle w:val="1"/>
        <w:numPr>
          <w:ilvl w:val="0"/>
          <w:numId w:val="0"/>
        </w:numPr>
        <w:spacing w:before="0" w:after="0"/>
        <w:ind w:firstLine="709"/>
        <w:rPr>
          <w:sz w:val="24"/>
          <w:szCs w:val="24"/>
        </w:rPr>
      </w:pPr>
    </w:p>
    <w:p w:rsidR="00297E87" w:rsidRPr="00D418E5" w:rsidRDefault="00297E87" w:rsidP="00D418E5">
      <w:pPr>
        <w:pStyle w:val="1"/>
        <w:numPr>
          <w:ilvl w:val="0"/>
          <w:numId w:val="0"/>
        </w:numPr>
        <w:spacing w:before="0" w:after="0"/>
        <w:ind w:firstLine="709"/>
        <w:rPr>
          <w:sz w:val="24"/>
          <w:szCs w:val="24"/>
        </w:rPr>
      </w:pPr>
    </w:p>
    <w:p w:rsidR="00297E87" w:rsidRPr="00D418E5" w:rsidRDefault="00297E87" w:rsidP="00D418E5">
      <w:pPr>
        <w:pStyle w:val="1"/>
        <w:numPr>
          <w:ilvl w:val="0"/>
          <w:numId w:val="0"/>
        </w:numPr>
        <w:spacing w:before="0" w:after="0"/>
        <w:ind w:firstLine="709"/>
        <w:rPr>
          <w:sz w:val="24"/>
          <w:szCs w:val="24"/>
        </w:rPr>
      </w:pPr>
    </w:p>
    <w:p w:rsidR="00297E87" w:rsidRPr="00D418E5" w:rsidRDefault="00297E87" w:rsidP="00D418E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E929B7" w:rsidRPr="00D418E5" w:rsidRDefault="0032222B" w:rsidP="00D418E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418E5">
        <w:rPr>
          <w:rFonts w:ascii="Times New Roman" w:hAnsi="Times New Roman" w:cs="Times New Roman"/>
          <w:b/>
          <w:sz w:val="24"/>
          <w:szCs w:val="24"/>
        </w:rPr>
        <w:t xml:space="preserve">Рекомендации по техническому обеспечению </w:t>
      </w:r>
      <w:r w:rsidR="00D94E7D" w:rsidRPr="00D418E5">
        <w:rPr>
          <w:rFonts w:ascii="Times New Roman" w:hAnsi="Times New Roman" w:cs="Times New Roman"/>
          <w:b/>
          <w:sz w:val="24"/>
          <w:szCs w:val="24"/>
        </w:rPr>
        <w:t>организации</w:t>
      </w:r>
      <w:r w:rsidRPr="00D418E5">
        <w:rPr>
          <w:rFonts w:ascii="Times New Roman" w:hAnsi="Times New Roman" w:cs="Times New Roman"/>
          <w:b/>
          <w:sz w:val="24"/>
          <w:szCs w:val="24"/>
        </w:rPr>
        <w:t xml:space="preserve"> и проведения </w:t>
      </w:r>
      <w:r w:rsidR="00297E87" w:rsidRPr="00D418E5">
        <w:rPr>
          <w:rFonts w:ascii="Times New Roman" w:hAnsi="Times New Roman" w:cs="Times New Roman"/>
          <w:b/>
          <w:sz w:val="24"/>
          <w:szCs w:val="24"/>
        </w:rPr>
        <w:t>и</w:t>
      </w:r>
      <w:r w:rsidRPr="00D418E5">
        <w:rPr>
          <w:rFonts w:ascii="Times New Roman" w:hAnsi="Times New Roman" w:cs="Times New Roman"/>
          <w:b/>
          <w:sz w:val="24"/>
          <w:szCs w:val="24"/>
        </w:rPr>
        <w:t xml:space="preserve">тогового </w:t>
      </w:r>
      <w:r w:rsidR="000D788E" w:rsidRPr="00D418E5">
        <w:rPr>
          <w:rFonts w:ascii="Times New Roman" w:hAnsi="Times New Roman" w:cs="Times New Roman"/>
          <w:b/>
          <w:sz w:val="24"/>
          <w:szCs w:val="24"/>
        </w:rPr>
        <w:t>сочинения</w:t>
      </w:r>
      <w:r w:rsidR="003707AE" w:rsidRPr="00D418E5">
        <w:rPr>
          <w:rFonts w:ascii="Times New Roman" w:hAnsi="Times New Roman" w:cs="Times New Roman"/>
          <w:b/>
          <w:sz w:val="24"/>
          <w:szCs w:val="24"/>
        </w:rPr>
        <w:t xml:space="preserve"> (изложения)</w:t>
      </w:r>
    </w:p>
    <w:p w:rsidR="00F37A1B" w:rsidRPr="00D418E5" w:rsidRDefault="00F37A1B" w:rsidP="00D418E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37A1B" w:rsidRPr="00D418E5" w:rsidRDefault="00F37A1B" w:rsidP="00D418E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37A1B" w:rsidRPr="00D418E5" w:rsidRDefault="00F37A1B" w:rsidP="00D418E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37A1B" w:rsidRPr="00D418E5" w:rsidRDefault="00F37A1B" w:rsidP="00D418E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37A1B" w:rsidRPr="00D418E5" w:rsidRDefault="00F37A1B" w:rsidP="00D418E5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:rsidR="00F37A1B" w:rsidRPr="00D418E5" w:rsidRDefault="00F37A1B" w:rsidP="00D418E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2222B" w:rsidRPr="00D418E5" w:rsidRDefault="0032222B" w:rsidP="00D418E5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:rsidR="00F37A1B" w:rsidRPr="00D418E5" w:rsidRDefault="00F37A1B" w:rsidP="00D418E5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418E5">
        <w:rPr>
          <w:rFonts w:ascii="Times New Roman" w:hAnsi="Times New Roman" w:cs="Times New Roman"/>
          <w:b/>
          <w:sz w:val="24"/>
          <w:szCs w:val="24"/>
        </w:rPr>
        <w:t xml:space="preserve">Москва, </w:t>
      </w:r>
      <w:r w:rsidR="00EF5E9B" w:rsidRPr="00D418E5">
        <w:rPr>
          <w:rFonts w:ascii="Times New Roman" w:hAnsi="Times New Roman" w:cs="Times New Roman"/>
          <w:b/>
          <w:sz w:val="24"/>
          <w:szCs w:val="24"/>
        </w:rPr>
        <w:t>2016</w:t>
      </w:r>
    </w:p>
    <w:bookmarkStart w:id="0" w:name="_Toc462917898" w:displacedByCustomXml="next"/>
    <w:bookmarkStart w:id="1" w:name="_Toc462917190" w:displacedByCustomXml="next"/>
    <w:bookmarkStart w:id="2" w:name="_Toc431386287" w:displacedByCustomXml="next"/>
    <w:sdt>
      <w:sdtPr>
        <w:rPr>
          <w:rFonts w:asciiTheme="minorHAnsi" w:eastAsiaTheme="minorHAnsi" w:hAnsiTheme="minorHAnsi" w:cstheme="minorBidi"/>
          <w:b w:val="0"/>
          <w:sz w:val="24"/>
          <w:szCs w:val="24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CD6C98" w:rsidRPr="00D418E5" w:rsidRDefault="00CD6C98" w:rsidP="00D418E5">
          <w:pPr>
            <w:pStyle w:val="1"/>
            <w:pageBreakBefore/>
            <w:numPr>
              <w:ilvl w:val="0"/>
              <w:numId w:val="0"/>
            </w:numPr>
            <w:spacing w:before="0" w:after="0"/>
            <w:ind w:firstLine="709"/>
            <w:jc w:val="both"/>
            <w:rPr>
              <w:b w:val="0"/>
              <w:noProof/>
              <w:sz w:val="24"/>
              <w:szCs w:val="24"/>
            </w:rPr>
          </w:pPr>
          <w:r w:rsidRPr="00D418E5">
            <w:rPr>
              <w:sz w:val="24"/>
              <w:szCs w:val="24"/>
            </w:rPr>
            <w:t>Оглавление</w:t>
          </w:r>
          <w:bookmarkEnd w:id="0"/>
          <w:r w:rsidRPr="00D418E5">
            <w:rPr>
              <w:sz w:val="24"/>
              <w:szCs w:val="24"/>
            </w:rPr>
            <w:fldChar w:fldCharType="begin"/>
          </w:r>
          <w:r w:rsidRPr="00D418E5">
            <w:rPr>
              <w:sz w:val="24"/>
              <w:szCs w:val="24"/>
            </w:rPr>
            <w:instrText xml:space="preserve"> TOC \o "1-3" \h \z \u </w:instrText>
          </w:r>
          <w:r w:rsidRPr="00D418E5">
            <w:rPr>
              <w:sz w:val="24"/>
              <w:szCs w:val="24"/>
            </w:rPr>
            <w:fldChar w:fldCharType="separate"/>
          </w:r>
        </w:p>
        <w:p w:rsidR="00CD6C98" w:rsidRPr="00D418E5" w:rsidRDefault="002F0912" w:rsidP="00D418E5">
          <w:pPr>
            <w:pStyle w:val="11"/>
            <w:tabs>
              <w:tab w:val="right" w:pos="9628"/>
            </w:tabs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462917899" w:history="1">
            <w:r w:rsidR="00CD6C98" w:rsidRPr="00D418E5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4"/>
                <w:szCs w:val="24"/>
              </w:rPr>
              <w:t>Аннотация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62917899 \h </w:instrTex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F5D72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D6C98" w:rsidRPr="00D418E5" w:rsidRDefault="002F0912" w:rsidP="00D418E5">
          <w:pPr>
            <w:pStyle w:val="11"/>
            <w:tabs>
              <w:tab w:val="right" w:pos="9628"/>
            </w:tabs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462917900" w:history="1">
            <w:r w:rsidR="00CD6C98" w:rsidRPr="00D418E5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4"/>
                <w:szCs w:val="24"/>
              </w:rPr>
              <w:t>Перечень сокращений и условных обозначений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62917900 \h </w:instrTex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F5D72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D6C98" w:rsidRPr="00D418E5" w:rsidRDefault="002F0912" w:rsidP="00D418E5">
          <w:pPr>
            <w:pStyle w:val="11"/>
            <w:tabs>
              <w:tab w:val="left" w:pos="440"/>
              <w:tab w:val="right" w:pos="9628"/>
            </w:tabs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462917901" w:history="1"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1.</w:t>
            </w:r>
            <w:r w:rsidR="00CD6C98" w:rsidRPr="00D418E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Архитектура и состав программного обеспечения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62917901 \h </w:instrTex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F5D72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D6C98" w:rsidRPr="00D418E5" w:rsidRDefault="002F0912" w:rsidP="00D418E5">
          <w:pPr>
            <w:pStyle w:val="11"/>
            <w:tabs>
              <w:tab w:val="left" w:pos="440"/>
              <w:tab w:val="right" w:pos="9628"/>
            </w:tabs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462917902" w:history="1"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2.</w:t>
            </w:r>
            <w:r w:rsidR="00CD6C98" w:rsidRPr="00D418E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Требования к техническому и программному оснащению рабочих станций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62917902 \h </w:instrTex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F5D72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D6C98" w:rsidRPr="00D418E5" w:rsidRDefault="002F0912" w:rsidP="00D418E5">
          <w:pPr>
            <w:pStyle w:val="21"/>
            <w:tabs>
              <w:tab w:val="left" w:pos="880"/>
              <w:tab w:val="right" w:pos="9628"/>
            </w:tabs>
            <w:spacing w:after="0" w:line="240" w:lineRule="auto"/>
            <w:ind w:left="0" w:firstLine="709"/>
            <w:jc w:val="both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462917903" w:history="1"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2.1.</w:t>
            </w:r>
            <w:r w:rsidR="00CD6C98" w:rsidRPr="00D418E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Региональный уровень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62917903 \h </w:instrTex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F5D72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D6C98" w:rsidRPr="00D418E5" w:rsidRDefault="002F0912" w:rsidP="00D418E5">
          <w:pPr>
            <w:pStyle w:val="21"/>
            <w:tabs>
              <w:tab w:val="left" w:pos="880"/>
              <w:tab w:val="right" w:pos="9628"/>
            </w:tabs>
            <w:spacing w:after="0" w:line="240" w:lineRule="auto"/>
            <w:ind w:left="0" w:firstLine="709"/>
            <w:jc w:val="both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462917904" w:history="1"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2.2.</w:t>
            </w:r>
            <w:r w:rsidR="00CD6C98" w:rsidRPr="00D418E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Муниципальный уровень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62917904 \h </w:instrTex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F5D72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D6C98" w:rsidRPr="00D418E5" w:rsidRDefault="002F0912" w:rsidP="00D418E5">
          <w:pPr>
            <w:pStyle w:val="21"/>
            <w:tabs>
              <w:tab w:val="left" w:pos="880"/>
              <w:tab w:val="right" w:pos="9628"/>
            </w:tabs>
            <w:spacing w:after="0" w:line="240" w:lineRule="auto"/>
            <w:ind w:left="0" w:firstLine="709"/>
            <w:jc w:val="both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462917905" w:history="1"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2.3.</w:t>
            </w:r>
            <w:r w:rsidR="00CD6C98" w:rsidRPr="00D418E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Уровень образовательных организаций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62917905 \h </w:instrTex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F5D72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D6C98" w:rsidRPr="00D418E5" w:rsidRDefault="002F0912" w:rsidP="00D418E5">
          <w:pPr>
            <w:pStyle w:val="11"/>
            <w:tabs>
              <w:tab w:val="left" w:pos="440"/>
              <w:tab w:val="right" w:pos="9628"/>
            </w:tabs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462917906" w:history="1"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3.</w:t>
            </w:r>
            <w:r w:rsidR="00CD6C98" w:rsidRPr="00D418E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Требования к техническому и программному оснащению сервера публикации бланков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62917906 \h </w:instrTex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F5D72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D6C98" w:rsidRPr="00D418E5" w:rsidRDefault="002F0912" w:rsidP="00D418E5">
          <w:pPr>
            <w:pStyle w:val="11"/>
            <w:tabs>
              <w:tab w:val="left" w:pos="440"/>
              <w:tab w:val="right" w:pos="9628"/>
            </w:tabs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b/>
              <w:noProof/>
              <w:sz w:val="24"/>
              <w:szCs w:val="24"/>
            </w:rPr>
          </w:pPr>
          <w:hyperlink w:anchor="_Toc462917907" w:history="1"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4.</w:t>
            </w:r>
            <w:r w:rsidR="00CD6C98" w:rsidRPr="00D418E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CD6C98" w:rsidRPr="00D418E5">
              <w:rPr>
                <w:rStyle w:val="af6"/>
                <w:rFonts w:ascii="Times New Roman" w:hAnsi="Times New Roman" w:cs="Times New Roman"/>
                <w:noProof/>
                <w:sz w:val="24"/>
                <w:szCs w:val="24"/>
              </w:rPr>
              <w:t>Требования к материальному оснащению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62917907 \h </w:instrTex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F5D72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CD6C98" w:rsidRPr="00D418E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D6C98" w:rsidRPr="00D418E5" w:rsidRDefault="00CD6C98" w:rsidP="00D418E5">
          <w:pPr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b/>
              <w:sz w:val="24"/>
              <w:szCs w:val="24"/>
            </w:rPr>
          </w:pPr>
          <w:r w:rsidRPr="00D418E5">
            <w:rPr>
              <w:rFonts w:ascii="Times New Roman" w:hAnsi="Times New Roman" w:cs="Times New Roman"/>
              <w:b/>
              <w:sz w:val="24"/>
              <w:szCs w:val="24"/>
            </w:rPr>
            <w:fldChar w:fldCharType="end"/>
          </w:r>
        </w:p>
      </w:sdtContent>
    </w:sdt>
    <w:p w:rsidR="00CD6C98" w:rsidRPr="00D418E5" w:rsidRDefault="00CD6C98" w:rsidP="00D418E5">
      <w:pPr>
        <w:spacing w:after="0" w:line="24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24"/>
          <w:szCs w:val="24"/>
        </w:rPr>
      </w:pPr>
    </w:p>
    <w:p w:rsidR="00BB0D90" w:rsidRPr="00D418E5" w:rsidRDefault="00BB0D90" w:rsidP="00D418E5">
      <w:pPr>
        <w:spacing w:after="0" w:line="24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24"/>
          <w:szCs w:val="24"/>
        </w:rPr>
      </w:pPr>
      <w:bookmarkStart w:id="3" w:name="_Toc462917899"/>
      <w:r w:rsidRPr="00D418E5">
        <w:rPr>
          <w:rFonts w:ascii="Times New Roman" w:eastAsiaTheme="majorEastAsia" w:hAnsi="Times New Roman" w:cs="Times New Roman"/>
          <w:b/>
          <w:bCs/>
          <w:sz w:val="24"/>
          <w:szCs w:val="24"/>
        </w:rPr>
        <w:t>Аннотация</w:t>
      </w:r>
      <w:bookmarkEnd w:id="2"/>
      <w:bookmarkEnd w:id="1"/>
      <w:bookmarkEnd w:id="3"/>
    </w:p>
    <w:p w:rsidR="0032222B" w:rsidRPr="00D418E5" w:rsidRDefault="0032222B" w:rsidP="00D418E5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Настоящие рекомендации по техническому обеспечению подготовки и проведения итогового сочинения (изложения) содержат </w:t>
      </w:r>
      <w:r w:rsidR="00BB0D90" w:rsidRPr="00D418E5">
        <w:rPr>
          <w:rFonts w:ascii="Times New Roman" w:hAnsi="Times New Roman" w:cs="Times New Roman"/>
          <w:sz w:val="24"/>
          <w:szCs w:val="24"/>
        </w:rPr>
        <w:t>описание:</w:t>
      </w:r>
    </w:p>
    <w:p w:rsidR="0032222B" w:rsidRPr="00D418E5" w:rsidRDefault="00BB0D90" w:rsidP="00D418E5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418E5">
        <w:rPr>
          <w:rFonts w:ascii="Times New Roman" w:hAnsi="Times New Roman" w:cs="Times New Roman"/>
          <w:sz w:val="24"/>
          <w:szCs w:val="24"/>
        </w:rPr>
        <w:t>требовани</w:t>
      </w:r>
      <w:r w:rsidR="005560E0" w:rsidRPr="00D418E5">
        <w:rPr>
          <w:rFonts w:ascii="Times New Roman" w:hAnsi="Times New Roman" w:cs="Times New Roman"/>
          <w:sz w:val="24"/>
          <w:szCs w:val="24"/>
        </w:rPr>
        <w:t>й</w:t>
      </w:r>
      <w:r w:rsidRPr="00D418E5">
        <w:rPr>
          <w:rFonts w:ascii="Times New Roman" w:hAnsi="Times New Roman" w:cs="Times New Roman"/>
          <w:sz w:val="24"/>
          <w:szCs w:val="24"/>
        </w:rPr>
        <w:t xml:space="preserve"> к программно-аппаратному обеспечению на региональном, муниципальном уровнях и </w:t>
      </w:r>
      <w:r w:rsidR="00EF5E9B" w:rsidRPr="00D418E5">
        <w:rPr>
          <w:rFonts w:ascii="Times New Roman" w:hAnsi="Times New Roman" w:cs="Times New Roman"/>
          <w:sz w:val="24"/>
          <w:szCs w:val="24"/>
        </w:rPr>
        <w:t xml:space="preserve">на </w:t>
      </w:r>
      <w:r w:rsidRPr="00D418E5">
        <w:rPr>
          <w:rFonts w:ascii="Times New Roman" w:hAnsi="Times New Roman" w:cs="Times New Roman"/>
          <w:sz w:val="24"/>
          <w:szCs w:val="24"/>
        </w:rPr>
        <w:t>уровне образовательных организаций;</w:t>
      </w:r>
      <w:proofErr w:type="gramEnd"/>
    </w:p>
    <w:p w:rsidR="0032222B" w:rsidRPr="00D418E5" w:rsidRDefault="00BB0D90" w:rsidP="00D418E5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418E5">
        <w:rPr>
          <w:rFonts w:ascii="Times New Roman" w:hAnsi="Times New Roman" w:cs="Times New Roman"/>
          <w:sz w:val="24"/>
          <w:szCs w:val="24"/>
        </w:rPr>
        <w:t>архитектур</w:t>
      </w:r>
      <w:r w:rsidR="005560E0" w:rsidRPr="00D418E5">
        <w:rPr>
          <w:rFonts w:ascii="Times New Roman" w:hAnsi="Times New Roman" w:cs="Times New Roman"/>
          <w:sz w:val="24"/>
          <w:szCs w:val="24"/>
        </w:rPr>
        <w:t>ы</w:t>
      </w:r>
      <w:r w:rsidRPr="00D418E5">
        <w:rPr>
          <w:rFonts w:ascii="Times New Roman" w:hAnsi="Times New Roman" w:cs="Times New Roman"/>
          <w:sz w:val="24"/>
          <w:szCs w:val="24"/>
        </w:rPr>
        <w:t xml:space="preserve"> и состав</w:t>
      </w:r>
      <w:r w:rsidR="005560E0" w:rsidRPr="00D418E5">
        <w:rPr>
          <w:rFonts w:ascii="Times New Roman" w:hAnsi="Times New Roman" w:cs="Times New Roman"/>
          <w:sz w:val="24"/>
          <w:szCs w:val="24"/>
        </w:rPr>
        <w:t>а</w:t>
      </w:r>
      <w:r w:rsidRPr="00D418E5">
        <w:rPr>
          <w:rFonts w:ascii="Times New Roman" w:hAnsi="Times New Roman" w:cs="Times New Roman"/>
          <w:sz w:val="24"/>
          <w:szCs w:val="24"/>
        </w:rPr>
        <w:t xml:space="preserve"> программного обеспечения на региональном, муниципальном уровнях и </w:t>
      </w:r>
      <w:r w:rsidR="00EF5E9B" w:rsidRPr="00D418E5">
        <w:rPr>
          <w:rFonts w:ascii="Times New Roman" w:hAnsi="Times New Roman" w:cs="Times New Roman"/>
          <w:sz w:val="24"/>
          <w:szCs w:val="24"/>
        </w:rPr>
        <w:t xml:space="preserve">на </w:t>
      </w:r>
      <w:r w:rsidRPr="00D418E5">
        <w:rPr>
          <w:rFonts w:ascii="Times New Roman" w:hAnsi="Times New Roman" w:cs="Times New Roman"/>
          <w:sz w:val="24"/>
          <w:szCs w:val="24"/>
        </w:rPr>
        <w:t>уровне образовательных организаций;</w:t>
      </w:r>
      <w:proofErr w:type="gramEnd"/>
    </w:p>
    <w:p w:rsidR="0032222B" w:rsidRPr="00D418E5" w:rsidRDefault="00BB0D90" w:rsidP="00D418E5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>материально-техническо</w:t>
      </w:r>
      <w:r w:rsidR="005560E0" w:rsidRPr="00D418E5">
        <w:rPr>
          <w:rFonts w:ascii="Times New Roman" w:hAnsi="Times New Roman" w:cs="Times New Roman"/>
          <w:sz w:val="24"/>
          <w:szCs w:val="24"/>
        </w:rPr>
        <w:t>го</w:t>
      </w:r>
      <w:r w:rsidRPr="00D418E5">
        <w:rPr>
          <w:rFonts w:ascii="Times New Roman" w:hAnsi="Times New Roman" w:cs="Times New Roman"/>
          <w:sz w:val="24"/>
          <w:szCs w:val="24"/>
        </w:rPr>
        <w:t xml:space="preserve"> оснащени</w:t>
      </w:r>
      <w:r w:rsidR="005560E0" w:rsidRPr="00D418E5">
        <w:rPr>
          <w:rFonts w:ascii="Times New Roman" w:hAnsi="Times New Roman" w:cs="Times New Roman"/>
          <w:sz w:val="24"/>
          <w:szCs w:val="24"/>
        </w:rPr>
        <w:t>я</w:t>
      </w:r>
      <w:r w:rsidRPr="00D418E5">
        <w:rPr>
          <w:rFonts w:ascii="Times New Roman" w:hAnsi="Times New Roman" w:cs="Times New Roman"/>
          <w:sz w:val="24"/>
          <w:szCs w:val="24"/>
        </w:rPr>
        <w:t xml:space="preserve"> на региональном, муниципальном </w:t>
      </w:r>
      <w:proofErr w:type="gramStart"/>
      <w:r w:rsidRPr="00D418E5">
        <w:rPr>
          <w:rFonts w:ascii="Times New Roman" w:hAnsi="Times New Roman" w:cs="Times New Roman"/>
          <w:sz w:val="24"/>
          <w:szCs w:val="24"/>
        </w:rPr>
        <w:t>уровнях</w:t>
      </w:r>
      <w:proofErr w:type="gramEnd"/>
      <w:r w:rsidRPr="00D418E5">
        <w:rPr>
          <w:rFonts w:ascii="Times New Roman" w:hAnsi="Times New Roman" w:cs="Times New Roman"/>
          <w:sz w:val="24"/>
          <w:szCs w:val="24"/>
        </w:rPr>
        <w:t xml:space="preserve"> и уров</w:t>
      </w:r>
      <w:bookmarkStart w:id="4" w:name="_Toc231713686"/>
      <w:bookmarkStart w:id="5" w:name="_Toc305752563"/>
      <w:bookmarkStart w:id="6" w:name="_Toc307487889"/>
      <w:bookmarkStart w:id="7" w:name="_Toc383949005"/>
      <w:bookmarkStart w:id="8" w:name="_Toc399943932"/>
      <w:bookmarkStart w:id="9" w:name="_Toc431386288"/>
      <w:r w:rsidR="00516303" w:rsidRPr="00D418E5">
        <w:rPr>
          <w:rFonts w:ascii="Times New Roman" w:hAnsi="Times New Roman" w:cs="Times New Roman"/>
          <w:sz w:val="24"/>
          <w:szCs w:val="24"/>
        </w:rPr>
        <w:t>не образовательных организаций.</w:t>
      </w:r>
    </w:p>
    <w:p w:rsidR="00516303" w:rsidRPr="00D418E5" w:rsidRDefault="00516303" w:rsidP="00D418E5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A609D" w:rsidRPr="00D418E5" w:rsidRDefault="00CA609D" w:rsidP="00D418E5">
      <w:pPr>
        <w:spacing w:after="0" w:line="24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24"/>
          <w:szCs w:val="24"/>
        </w:rPr>
      </w:pPr>
      <w:bookmarkStart w:id="10" w:name="_Toc462917191"/>
      <w:bookmarkStart w:id="11" w:name="_Toc462917900"/>
    </w:p>
    <w:p w:rsidR="00BB0D90" w:rsidRPr="00D418E5" w:rsidRDefault="00BB0D90" w:rsidP="00D418E5">
      <w:pPr>
        <w:spacing w:after="0" w:line="240" w:lineRule="auto"/>
        <w:ind w:firstLine="709"/>
        <w:outlineLvl w:val="0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eastAsiaTheme="majorEastAsia" w:hAnsi="Times New Roman" w:cs="Times New Roman"/>
          <w:b/>
          <w:bCs/>
          <w:sz w:val="24"/>
          <w:szCs w:val="24"/>
        </w:rPr>
        <w:t>Перечень сокращений</w:t>
      </w:r>
      <w:r w:rsidR="005560E0" w:rsidRPr="00D418E5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 и</w:t>
      </w:r>
      <w:r w:rsidRPr="00D418E5">
        <w:rPr>
          <w:rFonts w:ascii="Times New Roman" w:eastAsiaTheme="majorEastAsia" w:hAnsi="Times New Roman" w:cs="Times New Roman"/>
          <w:b/>
          <w:bCs/>
          <w:sz w:val="24"/>
          <w:szCs w:val="24"/>
        </w:rPr>
        <w:t xml:space="preserve"> условных обозначений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BB0D90" w:rsidRPr="00D418E5" w:rsidRDefault="00BB0D90" w:rsidP="00D418E5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65"/>
        <w:gridCol w:w="7217"/>
      </w:tblGrid>
      <w:tr w:rsidR="00BB0D90" w:rsidRPr="00D418E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D418E5" w:rsidRDefault="00BB0D90" w:rsidP="00D418E5">
            <w:pPr>
              <w:pStyle w:val="af7"/>
              <w:spacing w:before="0" w:after="0"/>
              <w:ind w:firstLine="709"/>
              <w:jc w:val="center"/>
              <w:rPr>
                <w:b/>
                <w:color w:val="auto"/>
              </w:rPr>
            </w:pPr>
            <w:r w:rsidRPr="00D418E5">
              <w:rPr>
                <w:b/>
                <w:color w:val="auto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D418E5" w:rsidRDefault="00BB0D90" w:rsidP="00D418E5">
            <w:pPr>
              <w:pStyle w:val="af7"/>
              <w:spacing w:before="0" w:after="0"/>
              <w:ind w:firstLine="709"/>
              <w:jc w:val="center"/>
              <w:rPr>
                <w:b/>
                <w:color w:val="auto"/>
              </w:rPr>
            </w:pPr>
            <w:r w:rsidRPr="00D418E5">
              <w:rPr>
                <w:b/>
                <w:color w:val="auto"/>
              </w:rPr>
              <w:t>Расшифровка сокращения, условного обозначения</w:t>
            </w:r>
          </w:p>
        </w:tc>
      </w:tr>
      <w:tr w:rsidR="00BB0D90" w:rsidRPr="00D418E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  <w:rPr>
                <w:lang w:val="en-US"/>
              </w:rPr>
            </w:pPr>
            <w:bookmarkStart w:id="12" w:name="_Hlk382472921"/>
            <w:r w:rsidRPr="00D418E5">
              <w:rPr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a"/>
              <w:spacing w:before="0" w:after="0"/>
              <w:ind w:firstLine="709"/>
              <w:rPr>
                <w:rFonts w:eastAsia="Calibri"/>
                <w:sz w:val="24"/>
                <w:szCs w:val="24"/>
                <w:lang w:eastAsia="en-US"/>
              </w:rPr>
            </w:pPr>
            <w:r w:rsidRPr="00D418E5">
              <w:rPr>
                <w:rFonts w:eastAsia="Calibri"/>
                <w:sz w:val="24"/>
                <w:szCs w:val="24"/>
                <w:lang w:eastAsia="en-US"/>
              </w:rPr>
              <w:t>База данных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rPr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a"/>
              <w:spacing w:before="0" w:after="0"/>
              <w:ind w:firstLine="709"/>
              <w:rPr>
                <w:rFonts w:eastAsia="Calibri"/>
                <w:sz w:val="24"/>
                <w:szCs w:val="24"/>
                <w:lang w:eastAsia="en-US"/>
              </w:rPr>
            </w:pPr>
            <w:r w:rsidRPr="00D418E5">
              <w:rPr>
                <w:rFonts w:eastAsia="Calibri"/>
                <w:sz w:val="24"/>
                <w:szCs w:val="24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t>МСУ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</w:pPr>
            <w:r w:rsidRPr="00D418E5"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t>ОИВ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</w:pPr>
            <w:r w:rsidRPr="00D418E5">
              <w:t>Орган исполнительной власти</w:t>
            </w:r>
            <w:r w:rsidR="00EF5E9B" w:rsidRPr="00D418E5">
              <w:t xml:space="preserve"> субъекта Российской Федерации</w:t>
            </w:r>
            <w:r w:rsidRPr="00D418E5">
              <w:t xml:space="preserve">, осуществляющий </w:t>
            </w:r>
            <w:r w:rsidR="00EF5E9B" w:rsidRPr="00D418E5">
              <w:t xml:space="preserve">государственное </w:t>
            </w:r>
            <w:r w:rsidRPr="00D418E5">
              <w:t>управление в сфере образования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t>ОО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</w:pPr>
            <w:r w:rsidRPr="00D418E5">
              <w:t>Образовательная</w:t>
            </w:r>
            <w:r w:rsidRPr="00D418E5">
              <w:rPr>
                <w:lang w:val="en-US"/>
              </w:rPr>
              <w:t xml:space="preserve"> </w:t>
            </w:r>
            <w:r w:rsidRPr="00D418E5">
              <w:t>организация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t>ПО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</w:pPr>
            <w:r w:rsidRPr="00D418E5">
              <w:t>Программное обеспечение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rPr>
                <w:lang w:val="en-US"/>
              </w:rPr>
              <w:t>Р</w:t>
            </w:r>
            <w:r w:rsidRPr="00D418E5">
              <w:t>ИС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</w:pPr>
            <w:r w:rsidRPr="00D418E5">
              <w:t>Региональн</w:t>
            </w:r>
            <w:r w:rsidR="00EF5E9B" w:rsidRPr="00D418E5">
              <w:t>ые</w:t>
            </w:r>
            <w:r w:rsidRPr="00D418E5">
              <w:t xml:space="preserve"> </w:t>
            </w:r>
            <w:r w:rsidR="00EF5E9B" w:rsidRPr="00D418E5">
              <w:t>информационные системы 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 w:rsidRPr="00D418E5">
              <w:t>, субъектов Российской Федерации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t>РУ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</w:pPr>
            <w:r w:rsidRPr="00D418E5">
              <w:t>Региональный уровень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rPr>
                <w:lang w:val="en-US"/>
              </w:rPr>
              <w:t>Р</w:t>
            </w:r>
            <w:r w:rsidRPr="00D418E5">
              <w:t>ЦОИ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</w:pPr>
            <w:r w:rsidRPr="00D418E5">
              <w:t>Региональный центр обработки информации</w:t>
            </w:r>
            <w:r w:rsidR="00EF5E9B" w:rsidRPr="00D418E5">
              <w:t xml:space="preserve"> субъекта Российской Федерации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rPr>
                <w:lang w:val="en-US"/>
              </w:rPr>
              <w:t>Ф</w:t>
            </w:r>
            <w:r w:rsidRPr="00D418E5">
              <w:t>ИС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</w:pPr>
            <w:r w:rsidRPr="00D418E5">
              <w:t>Федеральная информационная система</w:t>
            </w:r>
            <w:r w:rsidR="00EF5E9B" w:rsidRPr="00D418E5">
              <w:t xml:space="preserve"> 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D418E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  <w:jc w:val="center"/>
            </w:pPr>
            <w:r w:rsidRPr="00D418E5">
              <w:t>ФУ</w:t>
            </w:r>
          </w:p>
        </w:tc>
        <w:tc>
          <w:tcPr>
            <w:tcW w:w="3378" w:type="pct"/>
            <w:vAlign w:val="center"/>
          </w:tcPr>
          <w:p w:rsidR="00BB0D90" w:rsidRPr="00D418E5" w:rsidRDefault="00BB0D90" w:rsidP="00D418E5">
            <w:pPr>
              <w:pStyle w:val="af8"/>
              <w:spacing w:before="0" w:after="0"/>
              <w:ind w:firstLine="709"/>
            </w:pPr>
            <w:r w:rsidRPr="00D418E5">
              <w:t>Федеральный уровень</w:t>
            </w:r>
          </w:p>
        </w:tc>
      </w:tr>
    </w:tbl>
    <w:p w:rsidR="00CD6C98" w:rsidRPr="00D418E5" w:rsidRDefault="00CD6C98" w:rsidP="00D418E5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before="0" w:after="0"/>
        <w:ind w:left="0" w:firstLine="709"/>
        <w:jc w:val="both"/>
        <w:rPr>
          <w:sz w:val="24"/>
          <w:szCs w:val="24"/>
        </w:rPr>
      </w:pPr>
      <w:bookmarkStart w:id="13" w:name="_Toc462917901"/>
      <w:bookmarkEnd w:id="12"/>
      <w:r w:rsidRPr="00D418E5">
        <w:rPr>
          <w:sz w:val="24"/>
          <w:szCs w:val="24"/>
        </w:rPr>
        <w:lastRenderedPageBreak/>
        <w:t>Архитектура и состав программного обеспечения</w:t>
      </w:r>
      <w:bookmarkEnd w:id="13"/>
    </w:p>
    <w:p w:rsidR="00CD6C98" w:rsidRPr="00D418E5" w:rsidRDefault="00CD6C98" w:rsidP="00D418E5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418E5">
        <w:rPr>
          <w:rFonts w:ascii="Times New Roman" w:hAnsi="Times New Roman" w:cs="Times New Roman"/>
          <w:sz w:val="24"/>
          <w:szCs w:val="24"/>
        </w:rPr>
        <w:t>Схема ПО, используемого для проведения итогового сочинения (изложения), приведена на рисунке ниже (см</w:t>
      </w:r>
      <w:r w:rsidR="00DC18DF" w:rsidRPr="00D418E5">
        <w:rPr>
          <w:rFonts w:ascii="Times New Roman" w:hAnsi="Times New Roman" w:cs="Times New Roman"/>
          <w:sz w:val="24"/>
          <w:szCs w:val="24"/>
        </w:rPr>
        <w:t xml:space="preserve">. </w:t>
      </w:r>
      <w:r w:rsidR="00DC71F6" w:rsidRPr="00D418E5">
        <w:rPr>
          <w:rFonts w:ascii="Times New Roman" w:hAnsi="Times New Roman" w:cs="Times New Roman"/>
          <w:sz w:val="24"/>
          <w:szCs w:val="24"/>
        </w:rPr>
        <w:t>Рисунок</w:t>
      </w:r>
      <w:r w:rsidR="00DC18DF" w:rsidRPr="00D418E5">
        <w:rPr>
          <w:rFonts w:ascii="Times New Roman" w:hAnsi="Times New Roman" w:cs="Times New Roman"/>
          <w:sz w:val="24"/>
          <w:szCs w:val="24"/>
        </w:rPr>
        <w:t xml:space="preserve"> 1</w:t>
      </w:r>
      <w:r w:rsidRPr="00D418E5">
        <w:rPr>
          <w:rFonts w:ascii="Times New Roman" w:hAnsi="Times New Roman" w:cs="Times New Roman"/>
          <w:sz w:val="24"/>
          <w:szCs w:val="24"/>
        </w:rPr>
        <w:t>).</w:t>
      </w:r>
      <w:proofErr w:type="gramEnd"/>
      <w:r w:rsidRPr="00D418E5">
        <w:rPr>
          <w:rFonts w:ascii="Times New Roman" w:hAnsi="Times New Roman" w:cs="Times New Roman"/>
          <w:sz w:val="24"/>
          <w:szCs w:val="24"/>
        </w:rPr>
        <w:t xml:space="preserve"> На схеме приведены только новые или значительно модернизированные по сравнению со стандартной технологией проведения ЕГЭ модули и подсистемы.</w:t>
      </w:r>
    </w:p>
    <w:p w:rsidR="00CD6C98" w:rsidRPr="00D418E5" w:rsidRDefault="00CD6C98" w:rsidP="00D418E5">
      <w:pPr>
        <w:keepNext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39509898" r:id="rId10"/>
        </w:object>
      </w:r>
    </w:p>
    <w:p w:rsidR="00CD6C98" w:rsidRPr="00D418E5" w:rsidRDefault="00CD6C98" w:rsidP="00D418E5">
      <w:pPr>
        <w:pStyle w:val="af9"/>
        <w:spacing w:after="0"/>
        <w:ind w:firstLine="709"/>
        <w:jc w:val="center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Рисунок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Рисунок \* ARABIC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1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– Архитектура и состав </w:t>
      </w:r>
      <w:proofErr w:type="gramStart"/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ПО</w:t>
      </w:r>
      <w:proofErr w:type="gramEnd"/>
    </w:p>
    <w:p w:rsidR="00CD6C98" w:rsidRPr="00D418E5" w:rsidRDefault="00CD6C98" w:rsidP="00D418E5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before="0" w:after="0"/>
        <w:ind w:left="0" w:firstLine="709"/>
        <w:jc w:val="both"/>
        <w:rPr>
          <w:sz w:val="24"/>
          <w:szCs w:val="24"/>
        </w:rPr>
      </w:pPr>
      <w:bookmarkStart w:id="14" w:name="_Toc462917902"/>
      <w:r w:rsidRPr="00D418E5">
        <w:rPr>
          <w:sz w:val="24"/>
          <w:szCs w:val="24"/>
        </w:rPr>
        <w:lastRenderedPageBreak/>
        <w:t>Требования к техническому и программному оснащению рабочих станций</w:t>
      </w:r>
      <w:bookmarkEnd w:id="14"/>
    </w:p>
    <w:p w:rsidR="00CD6C98" w:rsidRPr="00D418E5" w:rsidRDefault="00CD6C98" w:rsidP="00D418E5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before="0" w:after="0"/>
        <w:ind w:left="0" w:firstLine="709"/>
        <w:rPr>
          <w:sz w:val="24"/>
          <w:szCs w:val="24"/>
        </w:rPr>
      </w:pPr>
      <w:bookmarkStart w:id="15" w:name="_Toc462917903"/>
      <w:r w:rsidRPr="00D418E5">
        <w:rPr>
          <w:sz w:val="24"/>
          <w:szCs w:val="24"/>
        </w:rPr>
        <w:t>Региональный уровень</w:t>
      </w:r>
      <w:bookmarkEnd w:id="15"/>
    </w:p>
    <w:p w:rsidR="00CD6C98" w:rsidRPr="00D418E5" w:rsidRDefault="00CD6C98" w:rsidP="00D418E5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(см. </w:t>
      </w:r>
      <w:r w:rsidR="00DC18DF" w:rsidRPr="00D418E5">
        <w:rPr>
          <w:rFonts w:ascii="Times New Roman" w:hAnsi="Times New Roman" w:cs="Times New Roman"/>
          <w:sz w:val="24"/>
          <w:szCs w:val="24"/>
        </w:rPr>
        <w:t>Таблица 2.1</w:t>
      </w:r>
      <w:r w:rsidRPr="00D418E5">
        <w:rPr>
          <w:rFonts w:ascii="Times New Roman" w:hAnsi="Times New Roman" w:cs="Times New Roman"/>
          <w:sz w:val="24"/>
          <w:szCs w:val="24"/>
        </w:rPr>
        <w:t>) приведены требования к оборудованию, которое должно входить в состав рабочей станции  на региональном уровне.</w:t>
      </w:r>
    </w:p>
    <w:p w:rsidR="00CD6C98" w:rsidRPr="00D418E5" w:rsidRDefault="00CD6C98" w:rsidP="00D418E5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noProof/>
          <w:sz w:val="24"/>
          <w:szCs w:val="24"/>
        </w:rPr>
        <w:t>2</w:t>
      </w:r>
      <w:r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sz w:val="24"/>
          <w:szCs w:val="24"/>
        </w:rPr>
        <w:t>.</w:t>
      </w:r>
      <w:r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noProof/>
          <w:sz w:val="24"/>
          <w:szCs w:val="24"/>
        </w:rPr>
        <w:t>1</w:t>
      </w:r>
      <w:r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sz w:val="24"/>
          <w:szCs w:val="24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D418E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нфигураци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Наличие стабильного канала связи с выходом в Интернет.</w:t>
            </w:r>
          </w:p>
          <w:p w:rsidR="00CD6C98" w:rsidRPr="00D418E5" w:rsidRDefault="00CD6C98" w:rsidP="00D418E5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абочая станция должна иметь устройство резервного копирования; внешний интерфейс: USB 2.0.</w:t>
            </w:r>
          </w:p>
          <w:p w:rsidR="00CD6C98" w:rsidRPr="00D418E5" w:rsidRDefault="00CD6C98" w:rsidP="00D418E5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tabs>
                <w:tab w:val="left" w:pos="0"/>
              </w:tabs>
              <w:spacing w:before="0" w:after="0"/>
              <w:ind w:firstLine="709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Формат: А</w:t>
            </w:r>
            <w:proofErr w:type="gramStart"/>
            <w:r w:rsidRPr="00D418E5">
              <w:rPr>
                <w:b w:val="0"/>
                <w:sz w:val="24"/>
                <w:szCs w:val="24"/>
              </w:rPr>
              <w:t>4</w:t>
            </w:r>
            <w:proofErr w:type="gramEnd"/>
            <w:r w:rsidRPr="00D418E5">
              <w:rPr>
                <w:b w:val="0"/>
                <w:sz w:val="24"/>
                <w:szCs w:val="24"/>
              </w:rPr>
              <w:t>.</w:t>
            </w:r>
          </w:p>
          <w:p w:rsidR="00CD6C98" w:rsidRPr="00D418E5" w:rsidRDefault="00CD6C98" w:rsidP="00D418E5">
            <w:pPr>
              <w:pStyle w:val="a9"/>
              <w:tabs>
                <w:tab w:val="left" w:pos="0"/>
              </w:tabs>
              <w:spacing w:before="0" w:after="0"/>
              <w:ind w:firstLine="709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корость черно-белой печати (обычный режим, A4): 30 стр./мин.</w:t>
            </w:r>
          </w:p>
          <w:p w:rsidR="00CD6C98" w:rsidRPr="00D418E5" w:rsidRDefault="00CD6C98" w:rsidP="00D418E5">
            <w:pPr>
              <w:pStyle w:val="a9"/>
              <w:tabs>
                <w:tab w:val="left" w:pos="0"/>
              </w:tabs>
              <w:spacing w:before="0" w:after="0"/>
              <w:ind w:firstLine="709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Качество черно-белой печати (режим наилучшего качества): не менее 600 x 600 точек на дюйм</w:t>
            </w:r>
          </w:p>
          <w:p w:rsidR="00CD6C98" w:rsidRPr="00D418E5" w:rsidRDefault="00CD6C98" w:rsidP="00D418E5">
            <w:pPr>
              <w:pStyle w:val="a9"/>
              <w:tabs>
                <w:tab w:val="left" w:pos="0"/>
              </w:tabs>
              <w:spacing w:before="0" w:after="0"/>
              <w:ind w:firstLine="709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Технология печати: лазерна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tabs>
                <w:tab w:val="left" w:pos="0"/>
              </w:tabs>
              <w:spacing w:before="0" w:after="0"/>
              <w:ind w:firstLine="709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keepNext/>
              <w:tabs>
                <w:tab w:val="left" w:pos="0"/>
              </w:tabs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ежим отсечения красного цвета</w:t>
            </w:r>
          </w:p>
          <w:p w:rsidR="00CD6C98" w:rsidRPr="00D418E5" w:rsidRDefault="00CD6C98" w:rsidP="00D418E5">
            <w:pPr>
              <w:keepNext/>
              <w:tabs>
                <w:tab w:val="left" w:pos="0"/>
              </w:tabs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WAIN-совместимый сканер</w:t>
            </w:r>
          </w:p>
          <w:p w:rsidR="00CD6C98" w:rsidRPr="00D418E5" w:rsidRDefault="00CD6C98" w:rsidP="00D418E5">
            <w:pPr>
              <w:keepNext/>
              <w:tabs>
                <w:tab w:val="left" w:pos="0"/>
              </w:tabs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ласть сканирования: А</w:t>
            </w:r>
            <w:proofErr w:type="gramStart"/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proofErr w:type="gramEnd"/>
          </w:p>
          <w:p w:rsidR="00CD6C98" w:rsidRPr="00D418E5" w:rsidRDefault="00CD6C98" w:rsidP="00D418E5">
            <w:pPr>
              <w:keepNext/>
              <w:tabs>
                <w:tab w:val="left" w:pos="0"/>
              </w:tabs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Сканирование с разрешением 300 </w:t>
            </w:r>
            <w:proofErr w:type="spellStart"/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dpi</w:t>
            </w:r>
            <w:proofErr w:type="spellEnd"/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tabs>
                <w:tab w:val="left" w:pos="0"/>
              </w:tabs>
              <w:spacing w:before="0" w:after="0"/>
              <w:ind w:firstLine="709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пециальные требования не предъявляются</w:t>
            </w:r>
          </w:p>
        </w:tc>
      </w:tr>
    </w:tbl>
    <w:p w:rsidR="00CD6C98" w:rsidRPr="00D418E5" w:rsidRDefault="00CD6C98" w:rsidP="00D418E5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DC18DF" w:rsidP="00D418E5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>В следующей таблице (см. Таблица 2.2</w:t>
      </w:r>
      <w:r w:rsidR="00CD6C98" w:rsidRPr="00D418E5">
        <w:rPr>
          <w:rFonts w:ascii="Times New Roman" w:hAnsi="Times New Roman" w:cs="Times New Roman"/>
          <w:sz w:val="24"/>
          <w:szCs w:val="24"/>
        </w:rPr>
        <w:t>) приведены требования к аппаратному обеспечению рабочей станции на региональном уровне.</w:t>
      </w:r>
    </w:p>
    <w:p w:rsidR="00CD6C98" w:rsidRPr="00D418E5" w:rsidRDefault="00CD6C98" w:rsidP="00D418E5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pStyle w:val="af9"/>
        <w:tabs>
          <w:tab w:val="left" w:pos="0"/>
        </w:tabs>
        <w:spacing w:after="0"/>
        <w:ind w:firstLine="709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2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2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D418E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нфигураци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 xml:space="preserve">Рекомендуется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Intel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Pentium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Рекомендуемая: 2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Gb</w:t>
            </w:r>
            <w:proofErr w:type="spellEnd"/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Минимальная: 1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Gb</w:t>
            </w:r>
            <w:proofErr w:type="spellEnd"/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SATA (IDE), свободного места не менее 10 </w:t>
            </w:r>
            <w:r w:rsidRPr="00D418E5">
              <w:rPr>
                <w:b w:val="0"/>
                <w:sz w:val="24"/>
                <w:szCs w:val="24"/>
                <w:lang w:val="en-US"/>
              </w:rPr>
              <w:t>G</w:t>
            </w:r>
            <w:r w:rsidRPr="00D418E5">
              <w:rPr>
                <w:b w:val="0"/>
                <w:sz w:val="24"/>
                <w:szCs w:val="24"/>
              </w:rPr>
              <w:t>b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Устройство резервного копирования: ATAPI CD-RW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нешний интерфейс</w:t>
            </w:r>
            <w:r w:rsidRPr="00D418E5">
              <w:rPr>
                <w:b w:val="0"/>
                <w:sz w:val="24"/>
                <w:szCs w:val="24"/>
                <w:lang w:val="en-US"/>
              </w:rPr>
              <w:t xml:space="preserve">: </w:t>
            </w:r>
            <w:r w:rsidRPr="00D418E5">
              <w:rPr>
                <w:b w:val="0"/>
                <w:sz w:val="24"/>
                <w:szCs w:val="24"/>
              </w:rPr>
              <w:t>USB 2.0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Встроен</w:t>
            </w:r>
            <w:proofErr w:type="gramEnd"/>
            <w:r w:rsidRPr="00D418E5">
              <w:rPr>
                <w:b w:val="0"/>
                <w:sz w:val="24"/>
                <w:szCs w:val="24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Присутствует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Присутствует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SVGA разрешение не менее 1024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px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по горизонтали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екомендуемое разрешение: 1280x1024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spellStart"/>
            <w:r w:rsidRPr="00D418E5">
              <w:rPr>
                <w:b w:val="0"/>
                <w:sz w:val="24"/>
                <w:szCs w:val="24"/>
              </w:rPr>
              <w:t>Ethernet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10/100 Мбит</w:t>
            </w:r>
          </w:p>
        </w:tc>
      </w:tr>
    </w:tbl>
    <w:p w:rsidR="00CD6C98" w:rsidRPr="00D418E5" w:rsidRDefault="00CD6C98" w:rsidP="00D418E5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spacing w:after="0" w:line="240" w:lineRule="auto"/>
        <w:ind w:firstLine="709"/>
        <w:jc w:val="both"/>
        <w:rPr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(см. </w:t>
      </w:r>
      <w:r w:rsidR="00DC18DF" w:rsidRPr="00D418E5">
        <w:rPr>
          <w:rFonts w:ascii="Times New Roman" w:hAnsi="Times New Roman" w:cs="Times New Roman"/>
          <w:sz w:val="24"/>
          <w:szCs w:val="24"/>
        </w:rPr>
        <w:t>Таблица 2.3</w:t>
      </w:r>
      <w:r w:rsidRPr="00D418E5">
        <w:rPr>
          <w:rFonts w:ascii="Times New Roman" w:hAnsi="Times New Roman" w:cs="Times New Roman"/>
          <w:sz w:val="24"/>
          <w:szCs w:val="24"/>
        </w:rPr>
        <w:t>) приведены требования к конфигурации программного обеспечения рабочей станции на региональном уровне.</w:t>
      </w:r>
    </w:p>
    <w:p w:rsidR="00CD6C98" w:rsidRPr="00D418E5" w:rsidRDefault="00CD6C98" w:rsidP="00D418E5">
      <w:pPr>
        <w:pStyle w:val="af9"/>
        <w:spacing w:after="0"/>
        <w:ind w:firstLine="709"/>
        <w:jc w:val="both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lastRenderedPageBreak/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2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3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D418E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D418E5" w:rsidRDefault="00CD6C98" w:rsidP="00D418E5">
            <w:pPr>
              <w:pStyle w:val="a9"/>
              <w:tabs>
                <w:tab w:val="right" w:pos="2727"/>
              </w:tabs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нфигурация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Серверная</w:t>
            </w:r>
            <w:proofErr w:type="gramEnd"/>
            <w:r w:rsidRPr="00D418E5">
              <w:rPr>
                <w:b w:val="0"/>
                <w:sz w:val="24"/>
                <w:szCs w:val="24"/>
              </w:rPr>
              <w:t xml:space="preserve"> ОС семейства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Windows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не ниже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Server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2000 SP4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Для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Windows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Server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2000 SP4 должно быть установлено обновление безопасности (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Security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Update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for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Microsoft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Windows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KB 835732 соответствующего языка ОС)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>Microsoft SQL Server 2008 Enterprise Edition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Windows XP service pack 3 </w:t>
            </w:r>
            <w:r w:rsidRPr="00D418E5">
              <w:rPr>
                <w:b w:val="0"/>
                <w:sz w:val="24"/>
                <w:szCs w:val="24"/>
              </w:rPr>
              <w:t>и</w:t>
            </w:r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r w:rsidRPr="00D418E5">
              <w:rPr>
                <w:b w:val="0"/>
                <w:sz w:val="24"/>
                <w:szCs w:val="24"/>
              </w:rPr>
              <w:t>выше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Microsoft .NET Framework 3.5 </w:t>
            </w:r>
            <w:r w:rsidRPr="00D418E5">
              <w:rPr>
                <w:b w:val="0"/>
                <w:sz w:val="24"/>
                <w:szCs w:val="24"/>
              </w:rPr>
              <w:t>и</w:t>
            </w:r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r w:rsidRPr="00D418E5">
              <w:rPr>
                <w:b w:val="0"/>
                <w:sz w:val="24"/>
                <w:szCs w:val="24"/>
              </w:rPr>
              <w:t>выше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Любой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из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браузеров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>: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>Mozilla</w:t>
            </w:r>
            <w:r w:rsidRPr="00D418E5">
              <w:rPr>
                <w:b w:val="0"/>
                <w:sz w:val="24"/>
                <w:szCs w:val="24"/>
              </w:rPr>
              <w:t xml:space="preserve"> </w:t>
            </w:r>
            <w:r w:rsidRPr="00D418E5">
              <w:rPr>
                <w:b w:val="0"/>
                <w:sz w:val="24"/>
                <w:szCs w:val="24"/>
                <w:lang w:val="en-US"/>
              </w:rPr>
              <w:t>Firefox</w:t>
            </w:r>
            <w:r w:rsidRPr="00D418E5">
              <w:rPr>
                <w:b w:val="0"/>
                <w:sz w:val="24"/>
                <w:szCs w:val="24"/>
              </w:rPr>
              <w:t>, версия не ниже 3,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>Google</w:t>
            </w:r>
            <w:r w:rsidRPr="00D418E5">
              <w:rPr>
                <w:b w:val="0"/>
                <w:sz w:val="24"/>
                <w:szCs w:val="24"/>
              </w:rPr>
              <w:t xml:space="preserve"> </w:t>
            </w:r>
            <w:r w:rsidRPr="00D418E5">
              <w:rPr>
                <w:b w:val="0"/>
                <w:sz w:val="24"/>
                <w:szCs w:val="24"/>
                <w:lang w:val="en-US"/>
              </w:rPr>
              <w:t>Chrome</w:t>
            </w:r>
            <w:r w:rsidRPr="00D418E5">
              <w:rPr>
                <w:b w:val="0"/>
                <w:sz w:val="24"/>
                <w:szCs w:val="24"/>
              </w:rPr>
              <w:t>, версия не ниже 18,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Opera,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версия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иж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12,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Microsoft Internet Explorer,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версия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иж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8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ПО</w:t>
            </w:r>
            <w:proofErr w:type="gramEnd"/>
            <w:r w:rsidRPr="00D418E5">
              <w:rPr>
                <w:b w:val="0"/>
                <w:sz w:val="24"/>
                <w:szCs w:val="24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ПО</w:t>
            </w:r>
            <w:proofErr w:type="gramEnd"/>
            <w:r w:rsidRPr="00D418E5">
              <w:rPr>
                <w:b w:val="0"/>
                <w:sz w:val="24"/>
                <w:szCs w:val="24"/>
              </w:rPr>
              <w:t xml:space="preserve">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Специализированное ПО, обеспечивающее распознавание изображений бланков итоговых сочинений</w:t>
            </w:r>
            <w:proofErr w:type="gramEnd"/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ПО</w:t>
            </w:r>
            <w:proofErr w:type="gramEnd"/>
            <w:r w:rsidRPr="00D418E5">
              <w:rPr>
                <w:b w:val="0"/>
                <w:sz w:val="24"/>
                <w:szCs w:val="24"/>
              </w:rPr>
              <w:t xml:space="preserve">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Специализированное ПО для проверки и коррекции </w:t>
            </w:r>
            <w:proofErr w:type="gramStart"/>
            <w:r w:rsidRPr="00D418E5">
              <w:rPr>
                <w:b w:val="0"/>
                <w:sz w:val="24"/>
                <w:szCs w:val="24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D418E5" w:rsidRDefault="00CD6C98" w:rsidP="00D418E5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pStyle w:val="2"/>
        <w:numPr>
          <w:ilvl w:val="1"/>
          <w:numId w:val="15"/>
        </w:numPr>
        <w:spacing w:before="0" w:after="0"/>
        <w:ind w:left="0" w:firstLine="709"/>
        <w:jc w:val="both"/>
        <w:rPr>
          <w:sz w:val="24"/>
          <w:szCs w:val="24"/>
        </w:rPr>
      </w:pPr>
      <w:bookmarkStart w:id="16" w:name="_Toc462917904"/>
      <w:r w:rsidRPr="00D418E5">
        <w:rPr>
          <w:sz w:val="24"/>
          <w:szCs w:val="24"/>
        </w:rPr>
        <w:t>Муниципальный уровень</w:t>
      </w:r>
      <w:bookmarkEnd w:id="16"/>
    </w:p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</w:t>
      </w:r>
      <w:r w:rsidR="00DC18DF" w:rsidRPr="00D418E5">
        <w:rPr>
          <w:rFonts w:ascii="Times New Roman" w:hAnsi="Times New Roman" w:cs="Times New Roman"/>
          <w:sz w:val="24"/>
          <w:szCs w:val="24"/>
        </w:rPr>
        <w:t xml:space="preserve">(см. Таблица 2.4) </w:t>
      </w:r>
      <w:r w:rsidRPr="00D418E5">
        <w:rPr>
          <w:rFonts w:ascii="Times New Roman" w:hAnsi="Times New Roman" w:cs="Times New Roman"/>
          <w:sz w:val="24"/>
          <w:szCs w:val="24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D418E5" w:rsidRDefault="00CD6C98" w:rsidP="00D418E5">
      <w:pPr>
        <w:pStyle w:val="af9"/>
        <w:widowControl w:val="0"/>
        <w:spacing w:after="0"/>
        <w:ind w:firstLine="709"/>
        <w:jc w:val="both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2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4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D418E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нфигураци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Наличие стабильного канала связи с выходом в «Интернет».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абочая станция должна иметь устройство резервного копирования; внешний интерфейс: USB 2.0.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Формат: А</w:t>
            </w:r>
            <w:proofErr w:type="gramStart"/>
            <w:r w:rsidRPr="00D418E5">
              <w:rPr>
                <w:b w:val="0"/>
                <w:sz w:val="24"/>
                <w:szCs w:val="24"/>
              </w:rPr>
              <w:t>4</w:t>
            </w:r>
            <w:proofErr w:type="gramEnd"/>
            <w:r w:rsidRPr="00D418E5">
              <w:rPr>
                <w:b w:val="0"/>
                <w:sz w:val="24"/>
                <w:szCs w:val="24"/>
              </w:rPr>
              <w:t>.</w:t>
            </w:r>
          </w:p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корость черно-белой печати (обычный режим, A4): 30 стр./мин.</w:t>
            </w:r>
          </w:p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Качество черно-белой печати (режим наилучшего качества): не менее 600 x 600 точек на дюйм</w:t>
            </w:r>
          </w:p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Технология печати: лазерна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keepNext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ежим отсечения красного цвета</w:t>
            </w:r>
          </w:p>
          <w:p w:rsidR="00CD6C98" w:rsidRPr="00D418E5" w:rsidRDefault="00CD6C98" w:rsidP="00D418E5">
            <w:pPr>
              <w:keepNext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WAIN-совместимый сканер</w:t>
            </w:r>
          </w:p>
          <w:p w:rsidR="00CD6C98" w:rsidRPr="00D418E5" w:rsidRDefault="00CD6C98" w:rsidP="00D418E5">
            <w:pPr>
              <w:keepNext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ласть сканирования: А</w:t>
            </w:r>
            <w:proofErr w:type="gramStart"/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proofErr w:type="gramEnd"/>
          </w:p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bCs w:val="0"/>
                <w:sz w:val="24"/>
                <w:szCs w:val="24"/>
              </w:rPr>
              <w:t xml:space="preserve">Сканирование с разрешением 300 </w:t>
            </w:r>
            <w:proofErr w:type="spellStart"/>
            <w:r w:rsidRPr="00D418E5">
              <w:rPr>
                <w:b w:val="0"/>
                <w:bCs w:val="0"/>
                <w:sz w:val="24"/>
                <w:szCs w:val="24"/>
              </w:rPr>
              <w:t>dpi</w:t>
            </w:r>
            <w:proofErr w:type="spellEnd"/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пециальные требования не предъявляются</w:t>
            </w:r>
          </w:p>
        </w:tc>
      </w:tr>
    </w:tbl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(см. </w:t>
      </w:r>
      <w:r w:rsidR="00DC18DF" w:rsidRPr="00D418E5">
        <w:rPr>
          <w:rFonts w:ascii="Times New Roman" w:hAnsi="Times New Roman" w:cs="Times New Roman"/>
          <w:sz w:val="24"/>
          <w:szCs w:val="24"/>
        </w:rPr>
        <w:t>Таблица 2.5</w:t>
      </w:r>
      <w:r w:rsidRPr="00D418E5">
        <w:rPr>
          <w:rFonts w:ascii="Times New Roman" w:hAnsi="Times New Roman" w:cs="Times New Roman"/>
          <w:sz w:val="24"/>
          <w:szCs w:val="24"/>
        </w:rPr>
        <w:t>) приведены требования к аппаратному обеспечению на муниципальном уровне.</w:t>
      </w:r>
    </w:p>
    <w:p w:rsidR="00CD6C98" w:rsidRPr="00D418E5" w:rsidRDefault="00CD6C98" w:rsidP="00D418E5">
      <w:pPr>
        <w:pStyle w:val="af9"/>
        <w:spacing w:after="0"/>
        <w:ind w:firstLine="709"/>
        <w:jc w:val="both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lastRenderedPageBreak/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2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5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D418E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нфигураци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 xml:space="preserve">Рекомендуется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Intel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Pentium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Рекомендуемая: 2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Gb</w:t>
            </w:r>
            <w:proofErr w:type="spellEnd"/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Минимальная: 1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Gb</w:t>
            </w:r>
            <w:proofErr w:type="spellEnd"/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SATA (IDE), свободного места не менее 1 </w:t>
            </w:r>
            <w:r w:rsidRPr="00D418E5">
              <w:rPr>
                <w:b w:val="0"/>
                <w:sz w:val="24"/>
                <w:szCs w:val="24"/>
                <w:lang w:val="en-US"/>
              </w:rPr>
              <w:t>G</w:t>
            </w:r>
            <w:r w:rsidRPr="00D418E5">
              <w:rPr>
                <w:b w:val="0"/>
                <w:sz w:val="24"/>
                <w:szCs w:val="24"/>
              </w:rPr>
              <w:t>b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Устройство резервного копирования: ATAPI CD-RW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нешний интерфейс</w:t>
            </w:r>
            <w:r w:rsidRPr="00D418E5">
              <w:rPr>
                <w:b w:val="0"/>
                <w:sz w:val="24"/>
                <w:szCs w:val="24"/>
                <w:lang w:val="en-US"/>
              </w:rPr>
              <w:t xml:space="preserve">: </w:t>
            </w:r>
            <w:r w:rsidRPr="00D418E5">
              <w:rPr>
                <w:b w:val="0"/>
                <w:sz w:val="24"/>
                <w:szCs w:val="24"/>
              </w:rPr>
              <w:t>USB 2.0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Встроен</w:t>
            </w:r>
            <w:proofErr w:type="gramEnd"/>
            <w:r w:rsidRPr="00D418E5">
              <w:rPr>
                <w:b w:val="0"/>
                <w:sz w:val="24"/>
                <w:szCs w:val="24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Присутствует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Присутствует</w:t>
            </w:r>
          </w:p>
        </w:tc>
        <w:bookmarkStart w:id="17" w:name="_GoBack"/>
        <w:bookmarkEnd w:id="17"/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SVGA разрешение не менее 1024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px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по горизонтали.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екомендуемое разрешение: 1280x1024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spellStart"/>
            <w:r w:rsidRPr="00D418E5">
              <w:rPr>
                <w:b w:val="0"/>
                <w:sz w:val="24"/>
                <w:szCs w:val="24"/>
              </w:rPr>
              <w:t>Ethernet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10/100 Мбит</w:t>
            </w:r>
          </w:p>
        </w:tc>
      </w:tr>
    </w:tbl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(см. </w:t>
      </w:r>
      <w:r w:rsidR="00DC18DF" w:rsidRPr="00D418E5">
        <w:rPr>
          <w:rFonts w:ascii="Times New Roman" w:hAnsi="Times New Roman" w:cs="Times New Roman"/>
          <w:sz w:val="24"/>
          <w:szCs w:val="24"/>
        </w:rPr>
        <w:t>Таблица 2.6</w:t>
      </w:r>
      <w:r w:rsidRPr="00D418E5">
        <w:rPr>
          <w:rFonts w:ascii="Times New Roman" w:hAnsi="Times New Roman" w:cs="Times New Roman"/>
          <w:sz w:val="24"/>
          <w:szCs w:val="24"/>
        </w:rPr>
        <w:t>) приведены требования к конфигурации программного обеспечения рабочей станции на муниципальном уровне.</w:t>
      </w:r>
    </w:p>
    <w:p w:rsidR="00CD6C98" w:rsidRPr="00D418E5" w:rsidRDefault="00CD6C98" w:rsidP="00D418E5">
      <w:pPr>
        <w:pStyle w:val="af9"/>
        <w:spacing w:after="0"/>
        <w:ind w:firstLine="709"/>
        <w:jc w:val="both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2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6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D418E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D418E5" w:rsidRDefault="00CD6C98" w:rsidP="00D418E5">
            <w:pPr>
              <w:pStyle w:val="a9"/>
              <w:tabs>
                <w:tab w:val="right" w:pos="2727"/>
              </w:tabs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нфигурация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Windows XP service pack 3 </w:t>
            </w:r>
            <w:r w:rsidRPr="00D418E5">
              <w:rPr>
                <w:b w:val="0"/>
                <w:sz w:val="24"/>
                <w:szCs w:val="24"/>
              </w:rPr>
              <w:t>и</w:t>
            </w:r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r w:rsidRPr="00D418E5">
              <w:rPr>
                <w:b w:val="0"/>
                <w:sz w:val="24"/>
                <w:szCs w:val="24"/>
              </w:rPr>
              <w:t>выше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Microsoft .NET Framework 3.5 </w:t>
            </w:r>
            <w:r w:rsidRPr="00D418E5">
              <w:rPr>
                <w:b w:val="0"/>
                <w:sz w:val="24"/>
                <w:szCs w:val="24"/>
              </w:rPr>
              <w:t>и</w:t>
            </w:r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r w:rsidRPr="00D418E5">
              <w:rPr>
                <w:b w:val="0"/>
                <w:sz w:val="24"/>
                <w:szCs w:val="24"/>
              </w:rPr>
              <w:t>выше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Любой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из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браузеров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>: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>Mozilla</w:t>
            </w:r>
            <w:r w:rsidRPr="00D418E5">
              <w:rPr>
                <w:b w:val="0"/>
                <w:sz w:val="24"/>
                <w:szCs w:val="24"/>
              </w:rPr>
              <w:t xml:space="preserve"> </w:t>
            </w:r>
            <w:r w:rsidRPr="00D418E5">
              <w:rPr>
                <w:b w:val="0"/>
                <w:sz w:val="24"/>
                <w:szCs w:val="24"/>
                <w:lang w:val="en-US"/>
              </w:rPr>
              <w:t>Firefox</w:t>
            </w:r>
            <w:r w:rsidRPr="00D418E5">
              <w:rPr>
                <w:b w:val="0"/>
                <w:sz w:val="24"/>
                <w:szCs w:val="24"/>
              </w:rPr>
              <w:t>, версия не ниже 3,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>Google</w:t>
            </w:r>
            <w:r w:rsidRPr="00D418E5">
              <w:rPr>
                <w:b w:val="0"/>
                <w:sz w:val="24"/>
                <w:szCs w:val="24"/>
              </w:rPr>
              <w:t xml:space="preserve"> </w:t>
            </w:r>
            <w:r w:rsidRPr="00D418E5">
              <w:rPr>
                <w:b w:val="0"/>
                <w:sz w:val="24"/>
                <w:szCs w:val="24"/>
                <w:lang w:val="en-US"/>
              </w:rPr>
              <w:t>Chrome</w:t>
            </w:r>
            <w:r w:rsidRPr="00D418E5">
              <w:rPr>
                <w:b w:val="0"/>
                <w:sz w:val="24"/>
                <w:szCs w:val="24"/>
              </w:rPr>
              <w:t>, версия не ниже 18,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Opera,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версия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иж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12,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Microsoft Internet Explorer,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версия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иж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8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ПО</w:t>
            </w:r>
            <w:proofErr w:type="gramEnd"/>
            <w:r w:rsidRPr="00D418E5">
              <w:rPr>
                <w:b w:val="0"/>
                <w:sz w:val="24"/>
                <w:szCs w:val="24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pStyle w:val="2"/>
        <w:numPr>
          <w:ilvl w:val="1"/>
          <w:numId w:val="15"/>
        </w:numPr>
        <w:spacing w:before="0" w:after="0"/>
        <w:ind w:left="0" w:firstLine="709"/>
        <w:jc w:val="both"/>
        <w:rPr>
          <w:sz w:val="24"/>
          <w:szCs w:val="24"/>
        </w:rPr>
      </w:pPr>
      <w:bookmarkStart w:id="18" w:name="_Toc462917905"/>
      <w:r w:rsidRPr="00D418E5">
        <w:rPr>
          <w:sz w:val="24"/>
          <w:szCs w:val="24"/>
        </w:rPr>
        <w:t>Уровень образовательных организаций</w:t>
      </w:r>
      <w:bookmarkEnd w:id="18"/>
    </w:p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(см. </w:t>
      </w:r>
      <w:r w:rsidR="00DC18DF" w:rsidRPr="00D418E5">
        <w:rPr>
          <w:rFonts w:ascii="Times New Roman" w:hAnsi="Times New Roman" w:cs="Times New Roman"/>
          <w:sz w:val="24"/>
          <w:szCs w:val="24"/>
        </w:rPr>
        <w:t>Таблица 2.7</w:t>
      </w:r>
      <w:r w:rsidRPr="00D418E5">
        <w:rPr>
          <w:rFonts w:ascii="Times New Roman" w:hAnsi="Times New Roman" w:cs="Times New Roman"/>
          <w:sz w:val="24"/>
          <w:szCs w:val="24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D418E5" w:rsidRDefault="00CD6C98" w:rsidP="00D418E5">
      <w:pPr>
        <w:pStyle w:val="af9"/>
        <w:spacing w:after="0"/>
        <w:ind w:firstLine="709"/>
        <w:jc w:val="both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2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7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- 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D418E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нфигураци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Наличие стабильного канала связи с выходом в Интернет.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абочая станция должна иметь устройство резервного копирования; внешний интерфейс: USB 2.0.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lastRenderedPageBreak/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Формат: А</w:t>
            </w:r>
            <w:proofErr w:type="gramStart"/>
            <w:r w:rsidRPr="00D418E5">
              <w:rPr>
                <w:b w:val="0"/>
                <w:sz w:val="24"/>
                <w:szCs w:val="24"/>
              </w:rPr>
              <w:t>4</w:t>
            </w:r>
            <w:proofErr w:type="gramEnd"/>
            <w:r w:rsidRPr="00D418E5">
              <w:rPr>
                <w:b w:val="0"/>
                <w:sz w:val="24"/>
                <w:szCs w:val="24"/>
              </w:rPr>
              <w:t>.</w:t>
            </w:r>
          </w:p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корость черно-белой печати (обычный режим, A4): 30 стр./мин.</w:t>
            </w:r>
          </w:p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Качество черно-белой печати (режим наилучшего качества): не менее 600 x 600 точек на дюйм</w:t>
            </w:r>
          </w:p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Технология печати: лазерна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keepNext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ежим отсечения красного цвета</w:t>
            </w:r>
          </w:p>
          <w:p w:rsidR="00CD6C98" w:rsidRPr="00D418E5" w:rsidRDefault="00CD6C98" w:rsidP="00D418E5">
            <w:pPr>
              <w:keepNext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WAIN-совместимый сканер</w:t>
            </w:r>
          </w:p>
          <w:p w:rsidR="00CD6C98" w:rsidRPr="00D418E5" w:rsidRDefault="00CD6C98" w:rsidP="00D418E5">
            <w:pPr>
              <w:keepNext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ласть сканирования: А</w:t>
            </w:r>
            <w:proofErr w:type="gramStart"/>
            <w:r w:rsidRPr="00D418E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proofErr w:type="gramEnd"/>
          </w:p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bCs w:val="0"/>
                <w:sz w:val="24"/>
                <w:szCs w:val="24"/>
              </w:rPr>
              <w:t xml:space="preserve">Сканирование с разрешением 300 </w:t>
            </w:r>
            <w:proofErr w:type="spellStart"/>
            <w:r w:rsidRPr="00D418E5">
              <w:rPr>
                <w:b w:val="0"/>
                <w:bCs w:val="0"/>
                <w:sz w:val="24"/>
                <w:szCs w:val="24"/>
              </w:rPr>
              <w:t>dpi</w:t>
            </w:r>
            <w:proofErr w:type="spellEnd"/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пециальных требований не предъявляется</w:t>
            </w:r>
          </w:p>
        </w:tc>
      </w:tr>
    </w:tbl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(см. </w:t>
      </w:r>
      <w:r w:rsidR="00DC18DF" w:rsidRPr="00D418E5">
        <w:rPr>
          <w:rFonts w:ascii="Times New Roman" w:hAnsi="Times New Roman" w:cs="Times New Roman"/>
          <w:sz w:val="24"/>
          <w:szCs w:val="24"/>
        </w:rPr>
        <w:t>Таблица 2.8</w:t>
      </w:r>
      <w:r w:rsidRPr="00D418E5">
        <w:rPr>
          <w:rFonts w:ascii="Times New Roman" w:hAnsi="Times New Roman" w:cs="Times New Roman"/>
          <w:sz w:val="24"/>
          <w:szCs w:val="24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D418E5" w:rsidRDefault="00CD6C98" w:rsidP="00D418E5">
      <w:pPr>
        <w:pStyle w:val="af9"/>
        <w:spacing w:after="0"/>
        <w:ind w:firstLine="709"/>
        <w:jc w:val="both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2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8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D418E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нфигурация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 xml:space="preserve">Рекомендуется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Intel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Pentium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Рекомендуемая: 2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Gb</w:t>
            </w:r>
            <w:proofErr w:type="spellEnd"/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Минимальная: 1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Gb</w:t>
            </w:r>
            <w:proofErr w:type="spellEnd"/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SATA (IDE), свободного места не менее 1 </w:t>
            </w:r>
            <w:r w:rsidRPr="00D418E5">
              <w:rPr>
                <w:b w:val="0"/>
                <w:sz w:val="24"/>
                <w:szCs w:val="24"/>
                <w:lang w:val="en-US"/>
              </w:rPr>
              <w:t>G</w:t>
            </w:r>
            <w:r w:rsidRPr="00D418E5">
              <w:rPr>
                <w:b w:val="0"/>
                <w:sz w:val="24"/>
                <w:szCs w:val="24"/>
              </w:rPr>
              <w:t>b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Устройство резервного копирования: ATAPI CD-RW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нешний интерфейс</w:t>
            </w:r>
            <w:r w:rsidRPr="00D418E5">
              <w:rPr>
                <w:b w:val="0"/>
                <w:sz w:val="24"/>
                <w:szCs w:val="24"/>
                <w:lang w:val="en-US"/>
              </w:rPr>
              <w:t xml:space="preserve">: </w:t>
            </w:r>
            <w:r w:rsidRPr="00D418E5">
              <w:rPr>
                <w:b w:val="0"/>
                <w:sz w:val="24"/>
                <w:szCs w:val="24"/>
              </w:rPr>
              <w:t>USB 2.0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Встроен</w:t>
            </w:r>
            <w:proofErr w:type="gramEnd"/>
            <w:r w:rsidRPr="00D418E5">
              <w:rPr>
                <w:b w:val="0"/>
                <w:sz w:val="24"/>
                <w:szCs w:val="24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Присутствует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Присутствует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SVGA разрешение не менее 1024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px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по горизонтали.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екомендуемое разрешение: 1280x1024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spellStart"/>
            <w:r w:rsidRPr="00D418E5">
              <w:rPr>
                <w:b w:val="0"/>
                <w:sz w:val="24"/>
                <w:szCs w:val="24"/>
              </w:rPr>
              <w:t>Ethernet</w:t>
            </w:r>
            <w:proofErr w:type="spellEnd"/>
            <w:r w:rsidRPr="00D418E5">
              <w:rPr>
                <w:b w:val="0"/>
                <w:sz w:val="24"/>
                <w:szCs w:val="24"/>
              </w:rPr>
              <w:t xml:space="preserve"> 10/100 Мбит</w:t>
            </w:r>
          </w:p>
        </w:tc>
      </w:tr>
      <w:tr w:rsidR="00CD6C98" w:rsidRPr="00D418E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Время работы при полной нагрузке: не менее 15 мин.</w:t>
            </w:r>
          </w:p>
        </w:tc>
      </w:tr>
    </w:tbl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(см. </w:t>
      </w:r>
      <w:r w:rsidR="00DC18DF" w:rsidRPr="00D418E5">
        <w:rPr>
          <w:rFonts w:ascii="Times New Roman" w:hAnsi="Times New Roman" w:cs="Times New Roman"/>
          <w:sz w:val="24"/>
          <w:szCs w:val="24"/>
        </w:rPr>
        <w:t>Таблица 2.9</w:t>
      </w:r>
      <w:r w:rsidRPr="00D418E5">
        <w:rPr>
          <w:rFonts w:ascii="Times New Roman" w:hAnsi="Times New Roman" w:cs="Times New Roman"/>
          <w:sz w:val="24"/>
          <w:szCs w:val="24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D418E5" w:rsidRDefault="00CD6C98" w:rsidP="00D418E5">
      <w:pPr>
        <w:pStyle w:val="af9"/>
        <w:spacing w:after="0"/>
        <w:ind w:firstLine="709"/>
        <w:jc w:val="both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2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9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D418E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D418E5" w:rsidRDefault="00CD6C98" w:rsidP="00D418E5">
            <w:pPr>
              <w:pStyle w:val="a9"/>
              <w:tabs>
                <w:tab w:val="right" w:pos="2727"/>
              </w:tabs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D418E5" w:rsidRDefault="00CD6C98" w:rsidP="00D418E5">
            <w:pPr>
              <w:pStyle w:val="a9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Конфигурация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Windows XP service pack 3 </w:t>
            </w:r>
            <w:r w:rsidRPr="00D418E5">
              <w:rPr>
                <w:b w:val="0"/>
                <w:sz w:val="24"/>
                <w:szCs w:val="24"/>
              </w:rPr>
              <w:t>и</w:t>
            </w:r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r w:rsidRPr="00D418E5">
              <w:rPr>
                <w:b w:val="0"/>
                <w:sz w:val="24"/>
                <w:szCs w:val="24"/>
              </w:rPr>
              <w:t>выше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Microsoft .NET Framework 3.5 </w:t>
            </w:r>
            <w:r w:rsidRPr="00D418E5">
              <w:rPr>
                <w:b w:val="0"/>
                <w:sz w:val="24"/>
                <w:szCs w:val="24"/>
              </w:rPr>
              <w:t>и</w:t>
            </w:r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r w:rsidRPr="00D418E5">
              <w:rPr>
                <w:b w:val="0"/>
                <w:sz w:val="24"/>
                <w:szCs w:val="24"/>
              </w:rPr>
              <w:t>выше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Любой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из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браузеров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>: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>Mozilla</w:t>
            </w:r>
            <w:r w:rsidRPr="00D418E5">
              <w:rPr>
                <w:b w:val="0"/>
                <w:sz w:val="24"/>
                <w:szCs w:val="24"/>
              </w:rPr>
              <w:t xml:space="preserve"> </w:t>
            </w:r>
            <w:r w:rsidRPr="00D418E5">
              <w:rPr>
                <w:b w:val="0"/>
                <w:sz w:val="24"/>
                <w:szCs w:val="24"/>
                <w:lang w:val="en-US"/>
              </w:rPr>
              <w:t>Firefox</w:t>
            </w:r>
            <w:r w:rsidRPr="00D418E5">
              <w:rPr>
                <w:b w:val="0"/>
                <w:sz w:val="24"/>
                <w:szCs w:val="24"/>
              </w:rPr>
              <w:t>, версия не ниже 3,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>Google</w:t>
            </w:r>
            <w:r w:rsidRPr="00D418E5">
              <w:rPr>
                <w:b w:val="0"/>
                <w:sz w:val="24"/>
                <w:szCs w:val="24"/>
              </w:rPr>
              <w:t xml:space="preserve"> </w:t>
            </w:r>
            <w:r w:rsidRPr="00D418E5">
              <w:rPr>
                <w:b w:val="0"/>
                <w:sz w:val="24"/>
                <w:szCs w:val="24"/>
                <w:lang w:val="en-US"/>
              </w:rPr>
              <w:t>Chrome</w:t>
            </w:r>
            <w:r w:rsidRPr="00D418E5">
              <w:rPr>
                <w:b w:val="0"/>
                <w:sz w:val="24"/>
                <w:szCs w:val="24"/>
              </w:rPr>
              <w:t>, версия не ниже 18,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Opera,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версия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иж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12,</w:t>
            </w:r>
          </w:p>
          <w:p w:rsidR="00CD6C98" w:rsidRPr="00D418E5" w:rsidRDefault="00CD6C98" w:rsidP="00D418E5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709"/>
              <w:jc w:val="both"/>
              <w:rPr>
                <w:b w:val="0"/>
                <w:sz w:val="24"/>
                <w:szCs w:val="24"/>
                <w:lang w:val="en-US"/>
              </w:rPr>
            </w:pPr>
            <w:r w:rsidRPr="00D418E5">
              <w:rPr>
                <w:b w:val="0"/>
                <w:sz w:val="24"/>
                <w:szCs w:val="24"/>
                <w:lang w:val="en-US"/>
              </w:rPr>
              <w:t xml:space="preserve">Microsoft Internet Explorer,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версия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18E5">
              <w:rPr>
                <w:b w:val="0"/>
                <w:sz w:val="24"/>
                <w:szCs w:val="24"/>
                <w:lang w:val="en-US"/>
              </w:rPr>
              <w:t>ниже</w:t>
            </w:r>
            <w:proofErr w:type="spellEnd"/>
            <w:r w:rsidRPr="00D418E5">
              <w:rPr>
                <w:b w:val="0"/>
                <w:sz w:val="24"/>
                <w:szCs w:val="24"/>
                <w:lang w:val="en-US"/>
              </w:rPr>
              <w:t xml:space="preserve"> 8</w:t>
            </w:r>
          </w:p>
        </w:tc>
      </w:tr>
      <w:tr w:rsidR="00CD6C98" w:rsidRPr="00D418E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ПО</w:t>
            </w:r>
            <w:proofErr w:type="gramEnd"/>
            <w:r w:rsidRPr="00D418E5">
              <w:rPr>
                <w:b w:val="0"/>
                <w:sz w:val="24"/>
                <w:szCs w:val="24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D418E5">
              <w:rPr>
                <w:b w:val="0"/>
                <w:sz w:val="24"/>
                <w:szCs w:val="24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pStyle w:val="1"/>
        <w:numPr>
          <w:ilvl w:val="0"/>
          <w:numId w:val="15"/>
        </w:numPr>
        <w:spacing w:before="0" w:after="0"/>
        <w:ind w:left="0" w:firstLine="709"/>
        <w:jc w:val="both"/>
        <w:rPr>
          <w:sz w:val="24"/>
          <w:szCs w:val="24"/>
        </w:rPr>
      </w:pPr>
      <w:bookmarkStart w:id="19" w:name="_Toc462917906"/>
      <w:r w:rsidRPr="00D418E5">
        <w:rPr>
          <w:sz w:val="24"/>
          <w:szCs w:val="24"/>
        </w:rPr>
        <w:t>Требования к техническому и программному оснащению сервера публикации бланков</w:t>
      </w:r>
      <w:bookmarkEnd w:id="19"/>
    </w:p>
    <w:p w:rsidR="00CD6C98" w:rsidRPr="00D418E5" w:rsidRDefault="00CD6C98" w:rsidP="00D418E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>В данном разделе указаны требования к техническому и программному оснащению сервера публикации бланков с учетом размещения на серверы бланков итогового сочинение (изложения), а также бланков ЕГЭ.</w:t>
      </w:r>
    </w:p>
    <w:p w:rsidR="00CD6C98" w:rsidRPr="00D418E5" w:rsidRDefault="00CD6C98" w:rsidP="00D418E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Pr="00D418E5" w:rsidRDefault="00CD6C98" w:rsidP="00D418E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>Основными критичными факторами являются:</w:t>
      </w:r>
    </w:p>
    <w:p w:rsidR="00CD6C98" w:rsidRPr="00D418E5" w:rsidRDefault="00CD6C98" w:rsidP="00D418E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>пропускная способность канала;</w:t>
      </w:r>
    </w:p>
    <w:p w:rsidR="00CD6C98" w:rsidRPr="00D418E5" w:rsidRDefault="00CD6C98" w:rsidP="00D418E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>скорость работы дисковой системы сервера.</w:t>
      </w:r>
    </w:p>
    <w:p w:rsidR="00CD6C98" w:rsidRPr="00D418E5" w:rsidRDefault="00CD6C98" w:rsidP="00D418E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(см. </w:t>
      </w:r>
      <w:r w:rsidR="00DC18DF" w:rsidRPr="00D418E5">
        <w:rPr>
          <w:rFonts w:ascii="Times New Roman" w:hAnsi="Times New Roman" w:cs="Times New Roman"/>
          <w:sz w:val="24"/>
          <w:szCs w:val="24"/>
        </w:rPr>
        <w:t>Таблица 3.1</w:t>
      </w:r>
      <w:r w:rsidRPr="00D418E5">
        <w:rPr>
          <w:rFonts w:ascii="Times New Roman" w:hAnsi="Times New Roman" w:cs="Times New Roman"/>
          <w:sz w:val="24"/>
          <w:szCs w:val="24"/>
        </w:rPr>
        <w:t xml:space="preserve">) приведены </w:t>
      </w:r>
      <w:proofErr w:type="gramStart"/>
      <w:r w:rsidRPr="00D418E5">
        <w:rPr>
          <w:rFonts w:ascii="Times New Roman" w:hAnsi="Times New Roman" w:cs="Times New Roman"/>
          <w:sz w:val="24"/>
          <w:szCs w:val="24"/>
        </w:rPr>
        <w:t>требования</w:t>
      </w:r>
      <w:proofErr w:type="gramEnd"/>
      <w:r w:rsidRPr="00D418E5">
        <w:rPr>
          <w:rFonts w:ascii="Times New Roman" w:hAnsi="Times New Roman" w:cs="Times New Roman"/>
          <w:sz w:val="24"/>
          <w:szCs w:val="24"/>
        </w:rPr>
        <w:t xml:space="preserve"> к конфигурации сервера исходя из количества участников ЕГЭ в регионе.</w:t>
      </w:r>
    </w:p>
    <w:p w:rsidR="00CD6C98" w:rsidRPr="00D418E5" w:rsidRDefault="00CD6C98" w:rsidP="00D418E5">
      <w:pPr>
        <w:pStyle w:val="af9"/>
        <w:spacing w:after="0"/>
        <w:ind w:firstLine="709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3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1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D418E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 xml:space="preserve">Количество участников, 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тыс. чел.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sz w:val="24"/>
                <w:szCs w:val="24"/>
              </w:rPr>
            </w:pPr>
            <w:r w:rsidRPr="00D418E5">
              <w:rPr>
                <w:sz w:val="24"/>
                <w:szCs w:val="24"/>
              </w:rPr>
              <w:t>50</w:t>
            </w:r>
          </w:p>
        </w:tc>
      </w:tr>
      <w:tr w:rsidR="00CD6C98" w:rsidRPr="00D418E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4 ядра от 2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 xml:space="preserve">8 ядер от 2 </w:t>
            </w:r>
            <w:proofErr w:type="spellStart"/>
            <w:r w:rsidRPr="00D418E5">
              <w:rPr>
                <w:b w:val="0"/>
                <w:sz w:val="24"/>
                <w:szCs w:val="24"/>
              </w:rPr>
              <w:t>Ггц</w:t>
            </w:r>
            <w:proofErr w:type="spellEnd"/>
          </w:p>
        </w:tc>
      </w:tr>
      <w:tr w:rsidR="00CD6C98" w:rsidRPr="00D418E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от 8 Гб</w:t>
            </w:r>
          </w:p>
        </w:tc>
        <w:tc>
          <w:tcPr>
            <w:tcW w:w="2235" w:type="dxa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от 16 Гб</w:t>
            </w:r>
          </w:p>
        </w:tc>
      </w:tr>
      <w:tr w:rsidR="00CD6C98" w:rsidRPr="00D418E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100 Мбит/</w:t>
            </w:r>
            <w:proofErr w:type="gramStart"/>
            <w:r w:rsidRPr="00D418E5">
              <w:rPr>
                <w:b w:val="0"/>
                <w:sz w:val="24"/>
                <w:szCs w:val="24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200 Мбит/</w:t>
            </w:r>
            <w:proofErr w:type="gramStart"/>
            <w:r w:rsidRPr="00D418E5">
              <w:rPr>
                <w:b w:val="0"/>
                <w:sz w:val="24"/>
                <w:szCs w:val="24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500 Мбит/</w:t>
            </w:r>
            <w:proofErr w:type="gramStart"/>
            <w:r w:rsidRPr="00D418E5">
              <w:rPr>
                <w:b w:val="0"/>
                <w:sz w:val="24"/>
                <w:szCs w:val="24"/>
              </w:rPr>
              <w:t>с</w:t>
            </w:r>
            <w:proofErr w:type="gramEnd"/>
          </w:p>
        </w:tc>
      </w:tr>
      <w:tr w:rsidR="00CD6C98" w:rsidRPr="00D418E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Жесткий диск:</w:t>
            </w:r>
          </w:p>
        </w:tc>
      </w:tr>
      <w:tr w:rsidR="00CD6C98" w:rsidRPr="00D418E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RAID-0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RAID-0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RAID-0</w:t>
            </w:r>
          </w:p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10 дисков</w:t>
            </w:r>
          </w:p>
        </w:tc>
      </w:tr>
      <w:tr w:rsidR="00CD6C98" w:rsidRPr="00D418E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D418E5" w:rsidRDefault="00CD6C98" w:rsidP="00D418E5">
            <w:pPr>
              <w:pStyle w:val="a9"/>
              <w:keepNext w:val="0"/>
              <w:spacing w:before="0" w:after="0"/>
              <w:ind w:firstLine="709"/>
              <w:jc w:val="both"/>
              <w:rPr>
                <w:b w:val="0"/>
                <w:sz w:val="24"/>
                <w:szCs w:val="24"/>
              </w:rPr>
            </w:pPr>
            <w:r w:rsidRPr="00D418E5">
              <w:rPr>
                <w:b w:val="0"/>
                <w:sz w:val="24"/>
                <w:szCs w:val="24"/>
              </w:rPr>
              <w:t>1 000</w:t>
            </w:r>
          </w:p>
        </w:tc>
      </w:tr>
    </w:tbl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 xml:space="preserve">В следующей таблице (см. </w:t>
      </w:r>
      <w:r w:rsidR="00DC18DF" w:rsidRPr="00D418E5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DC18DF"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begin"/>
      </w:r>
      <w:r w:rsidR="00DC18DF" w:rsidRPr="00D418E5">
        <w:rPr>
          <w:rFonts w:ascii="Times New Roman" w:hAnsi="Times New Roman" w:cs="Times New Roman"/>
          <w:sz w:val="24"/>
          <w:szCs w:val="24"/>
        </w:rPr>
        <w:instrText xml:space="preserve"> STYLEREF 1 \s </w:instrText>
      </w:r>
      <w:r w:rsidR="00DC18DF"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noProof/>
          <w:sz w:val="24"/>
          <w:szCs w:val="24"/>
        </w:rPr>
        <w:t>3</w:t>
      </w:r>
      <w:r w:rsidR="00DC18DF"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end"/>
      </w:r>
      <w:r w:rsidR="00DC18DF" w:rsidRPr="00D418E5">
        <w:rPr>
          <w:rFonts w:ascii="Times New Roman" w:hAnsi="Times New Roman" w:cs="Times New Roman"/>
          <w:sz w:val="24"/>
          <w:szCs w:val="24"/>
        </w:rPr>
        <w:t>.</w:t>
      </w:r>
      <w:r w:rsidR="00DC18DF"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begin"/>
      </w:r>
      <w:r w:rsidR="00DC18DF" w:rsidRPr="00D418E5">
        <w:rPr>
          <w:rFonts w:ascii="Times New Roman" w:hAnsi="Times New Roman" w:cs="Times New Roman"/>
          <w:sz w:val="24"/>
          <w:szCs w:val="24"/>
        </w:rPr>
        <w:instrText xml:space="preserve"> SEQ Таблица \* ARABIC \s 1 </w:instrText>
      </w:r>
      <w:r w:rsidR="00DC18DF"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noProof/>
          <w:sz w:val="24"/>
          <w:szCs w:val="24"/>
        </w:rPr>
        <w:t>2</w:t>
      </w:r>
      <w:r w:rsidR="00DC18DF" w:rsidRPr="00D418E5">
        <w:rPr>
          <w:rFonts w:ascii="Times New Roman" w:hAnsi="Times New Roman" w:cs="Times New Roman"/>
          <w:b/>
          <w:bCs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sz w:val="24"/>
          <w:szCs w:val="24"/>
        </w:rPr>
        <w:t>) приведены требования к системному программному обеспечению сервера и настройке сервера.</w:t>
      </w:r>
    </w:p>
    <w:p w:rsidR="00CD6C98" w:rsidRPr="00D418E5" w:rsidRDefault="00CD6C98" w:rsidP="00D418E5">
      <w:pPr>
        <w:pStyle w:val="af9"/>
        <w:spacing w:after="0"/>
        <w:ind w:firstLine="709"/>
        <w:jc w:val="both"/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</w:pP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Таблица 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TYLEREF 1 \s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3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.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begin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instrText xml:space="preserve"> SEQ Таблица \* ARABIC \s 1 </w:instrTex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separate"/>
      </w:r>
      <w:r w:rsidR="003F5D72" w:rsidRPr="00D418E5"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</w:rPr>
        <w:t>3</w:t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fldChar w:fldCharType="end"/>
      </w:r>
      <w:r w:rsidRPr="00D418E5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D418E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b/>
                <w:sz w:val="24"/>
                <w:szCs w:val="24"/>
              </w:rPr>
              <w:t>Значение</w:t>
            </w:r>
          </w:p>
        </w:tc>
      </w:tr>
      <w:tr w:rsidR="00CD6C98" w:rsidRPr="00D418E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Windows 2003 Server, Windows 2008 Server </w:t>
            </w: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с последними обновлениями</w:t>
            </w:r>
          </w:p>
        </w:tc>
      </w:tr>
      <w:tr w:rsidR="00CD6C98" w:rsidRPr="00D418E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Web </w:t>
            </w: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S 6.0+</w:t>
            </w:r>
          </w:p>
        </w:tc>
      </w:tr>
      <w:tr w:rsidR="00CD6C98" w:rsidRPr="00D418E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ttp</w:t>
            </w:r>
          </w:p>
        </w:tc>
      </w:tr>
      <w:tr w:rsidR="00CD6C98" w:rsidRPr="00D418E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 xml:space="preserve">Поддержка </w:t>
            </w:r>
            <w:r w:rsidRPr="00D418E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ttps</w:t>
            </w: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не требуется</w:t>
            </w:r>
          </w:p>
        </w:tc>
      </w:tr>
      <w:tr w:rsidR="00CD6C98" w:rsidRPr="00D418E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 xml:space="preserve">Поддержка </w:t>
            </w:r>
            <w:r w:rsidRPr="00D418E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не требуется</w:t>
            </w:r>
          </w:p>
        </w:tc>
      </w:tr>
      <w:tr w:rsidR="00CD6C98" w:rsidRPr="00D418E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А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</w:tr>
      <w:tr w:rsidR="00CD6C98" w:rsidRPr="00D418E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А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</w:tr>
      <w:tr w:rsidR="00CD6C98" w:rsidRPr="00D418E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 xml:space="preserve">Внешний статический </w:t>
            </w:r>
            <w:r w:rsidRPr="00D418E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P </w:t>
            </w: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</w:tr>
      <w:tr w:rsidR="00CD6C98" w:rsidRPr="00D418E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С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D418E5" w:rsidRDefault="00CD6C98" w:rsidP="00D418E5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18E5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</w:tr>
    </w:tbl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pStyle w:val="1"/>
        <w:numPr>
          <w:ilvl w:val="0"/>
          <w:numId w:val="15"/>
        </w:numPr>
        <w:spacing w:before="0" w:after="0"/>
        <w:ind w:left="0" w:firstLine="709"/>
        <w:jc w:val="both"/>
        <w:rPr>
          <w:sz w:val="24"/>
          <w:szCs w:val="24"/>
        </w:rPr>
      </w:pPr>
      <w:bookmarkStart w:id="20" w:name="_Toc462917907"/>
      <w:r w:rsidRPr="00D418E5">
        <w:rPr>
          <w:sz w:val="24"/>
          <w:szCs w:val="24"/>
        </w:rPr>
        <w:t>Требования к материальному оснащению</w:t>
      </w:r>
      <w:bookmarkEnd w:id="20"/>
      <w:r w:rsidRPr="00D418E5">
        <w:rPr>
          <w:sz w:val="24"/>
          <w:szCs w:val="24"/>
        </w:rPr>
        <w:t xml:space="preserve"> </w:t>
      </w:r>
    </w:p>
    <w:p w:rsidR="00CD6C98" w:rsidRPr="00D418E5" w:rsidRDefault="00CD6C98" w:rsidP="00D418E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hAnsi="Times New Roman" w:cs="Times New Roman"/>
          <w:sz w:val="24"/>
          <w:szCs w:val="24"/>
        </w:rPr>
        <w:t>На региональном, муниципальном уровнях и уровне образовательных организаций должно быть подготовлено необходимое количество бумаги формата А</w:t>
      </w:r>
      <w:proofErr w:type="gramStart"/>
      <w:r w:rsidRPr="00D418E5">
        <w:rPr>
          <w:rFonts w:ascii="Times New Roman" w:hAnsi="Times New Roman" w:cs="Times New Roman"/>
          <w:sz w:val="24"/>
          <w:szCs w:val="24"/>
        </w:rPr>
        <w:t>4</w:t>
      </w:r>
      <w:proofErr w:type="gramEnd"/>
      <w:r w:rsidRPr="00D418E5">
        <w:rPr>
          <w:rFonts w:ascii="Times New Roman" w:hAnsi="Times New Roman" w:cs="Times New Roman"/>
          <w:sz w:val="24"/>
          <w:szCs w:val="24"/>
        </w:rPr>
        <w:t>, определяемое из расчета 5 листов на каждого участника итогового сочинения (изложения) (при этом количество листов необходимо увеличить в 2 раза, если на принтере возможна только односторонняя печать) и 5 листов для копирования бланка регистрации и бланков записи (для осуществления проверки и оценивания итогового сочинения (изложения). Также необходимо предусмотреть резервное количество листов на случай порчи бланков итогового сочинения (изложения).</w:t>
      </w:r>
    </w:p>
    <w:p w:rsidR="00CD6C98" w:rsidRPr="00D418E5" w:rsidRDefault="00CD6C98" w:rsidP="00D418E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8E5">
        <w:rPr>
          <w:rFonts w:ascii="Times New Roman" w:eastAsia="Calibri" w:hAnsi="Times New Roman" w:cs="Times New Roman"/>
          <w:sz w:val="24"/>
          <w:szCs w:val="24"/>
        </w:rPr>
        <w:t>В целях осуществления проверки и оценивании итогового сочинения (изложения) комиссии образовательных организаций обеспечиваются необходимыми техническими средствами (ксерокс, сканер, компьютер с возможностью выхода в Интернет, а также с установленными на него специализированными программами, позволяющими автоматически проверять тексты на наличие заимствований, и др.).</w:t>
      </w:r>
    </w:p>
    <w:p w:rsidR="00CD6C98" w:rsidRPr="00D418E5" w:rsidRDefault="00CD6C98" w:rsidP="00D418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D6C98" w:rsidRPr="00D418E5" w:rsidRDefault="00CD6C98" w:rsidP="00D418E5">
      <w:pPr>
        <w:tabs>
          <w:tab w:val="left" w:pos="1594"/>
        </w:tabs>
        <w:spacing w:after="0" w:line="240" w:lineRule="auto"/>
        <w:ind w:firstLine="709"/>
        <w:jc w:val="both"/>
        <w:rPr>
          <w:sz w:val="24"/>
          <w:szCs w:val="24"/>
        </w:rPr>
      </w:pPr>
    </w:p>
    <w:p w:rsidR="00BB0D90" w:rsidRPr="00D418E5" w:rsidRDefault="00BB0D90" w:rsidP="00D418E5">
      <w:pPr>
        <w:pStyle w:val="1"/>
        <w:pageBreakBefore/>
        <w:numPr>
          <w:ilvl w:val="0"/>
          <w:numId w:val="0"/>
        </w:numPr>
        <w:spacing w:before="0" w:after="0"/>
        <w:ind w:firstLine="709"/>
        <w:jc w:val="both"/>
        <w:rPr>
          <w:sz w:val="24"/>
          <w:szCs w:val="24"/>
        </w:rPr>
      </w:pPr>
    </w:p>
    <w:sectPr w:rsidR="00BB0D90" w:rsidRPr="00D418E5" w:rsidSect="00D418E5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720" w:right="720" w:bottom="720" w:left="72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0912" w:rsidRDefault="002F0912" w:rsidP="000D788E">
      <w:pPr>
        <w:spacing w:after="0" w:line="240" w:lineRule="auto"/>
      </w:pPr>
      <w:r>
        <w:separator/>
      </w:r>
    </w:p>
  </w:endnote>
  <w:endnote w:type="continuationSeparator" w:id="0">
    <w:p w:rsidR="002F0912" w:rsidRDefault="002F0912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418E5">
          <w:rPr>
            <w:noProof/>
          </w:rPr>
          <w:t>4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0912" w:rsidRDefault="002F0912" w:rsidP="000D788E">
      <w:pPr>
        <w:spacing w:after="0" w:line="240" w:lineRule="auto"/>
      </w:pPr>
      <w:r>
        <w:separator/>
      </w:r>
    </w:p>
  </w:footnote>
  <w:footnote w:type="continuationSeparator" w:id="0">
    <w:p w:rsidR="002F0912" w:rsidRDefault="002F0912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2F0912"/>
    <w:rsid w:val="0032222B"/>
    <w:rsid w:val="003264B1"/>
    <w:rsid w:val="00334E26"/>
    <w:rsid w:val="00361C77"/>
    <w:rsid w:val="003707AE"/>
    <w:rsid w:val="00382121"/>
    <w:rsid w:val="003B7A32"/>
    <w:rsid w:val="003C6FC4"/>
    <w:rsid w:val="003F1B50"/>
    <w:rsid w:val="003F5D72"/>
    <w:rsid w:val="0041059C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32397"/>
    <w:rsid w:val="0094353B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418E5"/>
    <w:rsid w:val="00D72A7A"/>
    <w:rsid w:val="00D76D05"/>
    <w:rsid w:val="00D94E7D"/>
    <w:rsid w:val="00DA083B"/>
    <w:rsid w:val="00DA6785"/>
    <w:rsid w:val="00DC18DF"/>
    <w:rsid w:val="00DC28C8"/>
    <w:rsid w:val="00DC71F6"/>
    <w:rsid w:val="00E50A29"/>
    <w:rsid w:val="00E83A15"/>
    <w:rsid w:val="00E929B7"/>
    <w:rsid w:val="00EC2959"/>
    <w:rsid w:val="00EC56FF"/>
    <w:rsid w:val="00EE306D"/>
    <w:rsid w:val="00EE402F"/>
    <w:rsid w:val="00EF5E9B"/>
    <w:rsid w:val="00F17566"/>
    <w:rsid w:val="00F37A1B"/>
    <w:rsid w:val="00F745C3"/>
    <w:rsid w:val="00F8096A"/>
    <w:rsid w:val="00F81B32"/>
    <w:rsid w:val="00F93BA0"/>
    <w:rsid w:val="00FB19E1"/>
    <w:rsid w:val="00FD2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2EAF0DF-4A1A-4AE3-945A-1AF7FF32C5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2183</Words>
  <Characters>12447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класс</cp:lastModifiedBy>
  <cp:revision>20</cp:revision>
  <cp:lastPrinted>2016-10-07T13:49:00Z</cp:lastPrinted>
  <dcterms:created xsi:type="dcterms:W3CDTF">2016-09-22T14:47:00Z</dcterms:created>
  <dcterms:modified xsi:type="dcterms:W3CDTF">2016-11-01T02:52:00Z</dcterms:modified>
</cp:coreProperties>
</file>